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62CF2037" w:rsidR="001E41F3" w:rsidRDefault="001E41F3">
      <w:pPr>
        <w:pStyle w:val="CRCoverPage"/>
        <w:tabs>
          <w:tab w:val="right" w:pos="9639"/>
        </w:tabs>
        <w:spacing w:after="0"/>
        <w:rPr>
          <w:b/>
          <w:i/>
          <w:noProof/>
          <w:sz w:val="28"/>
        </w:rPr>
      </w:pPr>
      <w:r>
        <w:rPr>
          <w:b/>
          <w:noProof/>
          <w:sz w:val="24"/>
        </w:rPr>
        <w:t>3GPP TSG-</w:t>
      </w:r>
      <w:r w:rsidR="003272D0">
        <w:rPr>
          <w:rFonts w:hint="eastAsia"/>
          <w:b/>
          <w:noProof/>
          <w:sz w:val="24"/>
          <w:lang w:eastAsia="zh-CN"/>
        </w:rPr>
        <w:t>SA</w:t>
      </w:r>
      <w:r w:rsidR="003272D0">
        <w:rPr>
          <w:b/>
          <w:noProof/>
          <w:sz w:val="24"/>
        </w:rPr>
        <w:t>2</w:t>
      </w:r>
      <w:r w:rsidR="00C66BA2">
        <w:rPr>
          <w:b/>
          <w:noProof/>
          <w:sz w:val="24"/>
        </w:rPr>
        <w:t xml:space="preserve"> </w:t>
      </w:r>
      <w:r>
        <w:rPr>
          <w:b/>
          <w:noProof/>
          <w:sz w:val="24"/>
        </w:rPr>
        <w:t>Meeting #</w:t>
      </w:r>
      <w:r w:rsidR="003272D0">
        <w:rPr>
          <w:b/>
          <w:noProof/>
          <w:sz w:val="24"/>
        </w:rPr>
        <w:t>15</w:t>
      </w:r>
      <w:r w:rsidR="0081180E">
        <w:rPr>
          <w:b/>
          <w:noProof/>
          <w:sz w:val="24"/>
        </w:rPr>
        <w:t>5</w:t>
      </w:r>
      <w:r>
        <w:rPr>
          <w:b/>
          <w:i/>
          <w:noProof/>
          <w:sz w:val="28"/>
        </w:rPr>
        <w:tab/>
      </w:r>
      <w:r w:rsidR="00A83F25" w:rsidRPr="00A83F25">
        <w:rPr>
          <w:b/>
          <w:i/>
          <w:noProof/>
          <w:sz w:val="28"/>
        </w:rPr>
        <w:t>S2-230</w:t>
      </w:r>
      <w:r w:rsidR="0081180E">
        <w:rPr>
          <w:b/>
          <w:i/>
          <w:noProof/>
          <w:sz w:val="28"/>
        </w:rPr>
        <w:t>xxxx</w:t>
      </w:r>
    </w:p>
    <w:p w14:paraId="7CB45193" w14:textId="478B71A5" w:rsidR="001E41F3" w:rsidRDefault="0081180E" w:rsidP="005E2C44">
      <w:pPr>
        <w:pStyle w:val="CRCoverPage"/>
        <w:outlineLvl w:val="0"/>
        <w:rPr>
          <w:b/>
          <w:noProof/>
          <w:sz w:val="24"/>
        </w:rPr>
      </w:pPr>
      <w:r>
        <w:rPr>
          <w:b/>
          <w:noProof/>
          <w:sz w:val="24"/>
        </w:rPr>
        <w:t>Athens, Greece</w:t>
      </w:r>
      <w:r w:rsidR="001E41F3">
        <w:rPr>
          <w:b/>
          <w:noProof/>
          <w:sz w:val="24"/>
        </w:rPr>
        <w:t xml:space="preserve">, </w:t>
      </w:r>
      <w:r>
        <w:rPr>
          <w:b/>
          <w:noProof/>
          <w:sz w:val="24"/>
        </w:rPr>
        <w:t>20</w:t>
      </w:r>
      <w:r w:rsidR="00E44F0E" w:rsidRPr="00E44F0E">
        <w:rPr>
          <w:b/>
          <w:noProof/>
          <w:sz w:val="24"/>
          <w:vertAlign w:val="superscript"/>
        </w:rPr>
        <w:t>th</w:t>
      </w:r>
      <w:r w:rsidR="00E44F0E">
        <w:rPr>
          <w:b/>
          <w:noProof/>
          <w:sz w:val="24"/>
        </w:rPr>
        <w:t xml:space="preserve"> </w:t>
      </w:r>
      <w:r w:rsidR="003272D0">
        <w:rPr>
          <w:b/>
          <w:noProof/>
          <w:sz w:val="24"/>
        </w:rPr>
        <w:t>– 2</w:t>
      </w:r>
      <w:r>
        <w:rPr>
          <w:b/>
          <w:noProof/>
          <w:sz w:val="24"/>
        </w:rPr>
        <w:t>4</w:t>
      </w:r>
      <w:r w:rsidR="00544DEA">
        <w:rPr>
          <w:b/>
          <w:noProof/>
          <w:sz w:val="24"/>
          <w:vertAlign w:val="superscript"/>
        </w:rPr>
        <w:t>th</w:t>
      </w:r>
      <w:r w:rsidR="00E44F0E">
        <w:rPr>
          <w:b/>
          <w:noProof/>
          <w:sz w:val="24"/>
        </w:rPr>
        <w:t xml:space="preserve"> </w:t>
      </w:r>
      <w:r w:rsidR="003272D0">
        <w:rPr>
          <w:b/>
          <w:noProof/>
          <w:sz w:val="24"/>
        </w:rPr>
        <w:t>January, 2023</w:t>
      </w:r>
      <w:r w:rsidR="00A83F25">
        <w:rPr>
          <w:b/>
          <w:noProof/>
          <w:sz w:val="24"/>
        </w:rPr>
        <w:tab/>
      </w:r>
      <w:r w:rsidR="00A83F25">
        <w:rPr>
          <w:b/>
          <w:noProof/>
          <w:sz w:val="24"/>
        </w:rPr>
        <w:tab/>
      </w:r>
      <w:r w:rsidR="00A83F25">
        <w:rPr>
          <w:b/>
          <w:noProof/>
          <w:sz w:val="24"/>
        </w:rPr>
        <w:tab/>
      </w:r>
      <w:r w:rsidR="00A83F25">
        <w:rPr>
          <w:b/>
          <w:noProof/>
          <w:sz w:val="24"/>
        </w:rPr>
        <w:tab/>
      </w:r>
      <w:r w:rsidR="00A83F25">
        <w:rPr>
          <w:b/>
          <w:noProof/>
          <w:sz w:val="24"/>
        </w:rPr>
        <w:tab/>
      </w:r>
      <w:r w:rsidR="00A83F25">
        <w:rPr>
          <w:b/>
          <w:noProof/>
          <w:sz w:val="24"/>
        </w:rPr>
        <w:tab/>
      </w:r>
      <w:r w:rsidR="00A83F25">
        <w:rPr>
          <w:b/>
          <w:noProof/>
          <w:sz w:val="24"/>
        </w:rPr>
        <w:tab/>
      </w:r>
      <w:r w:rsidR="00A83F25">
        <w:rPr>
          <w:b/>
          <w:noProof/>
          <w:sz w:val="24"/>
        </w:rPr>
        <w:tab/>
        <w:t xml:space="preserve">   </w:t>
      </w:r>
      <w:r w:rsidR="00A83F25" w:rsidRPr="00AE7661">
        <w:rPr>
          <w:b/>
          <w:noProof/>
          <w:color w:val="0000FF"/>
          <w:sz w:val="24"/>
        </w:rPr>
        <w:t>revision of S2-230</w:t>
      </w:r>
      <w:r>
        <w:rPr>
          <w:b/>
          <w:noProof/>
          <w:color w:val="0000FF"/>
          <w:sz w:val="24"/>
        </w:rPr>
        <w:t>13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28B5C3B" w:rsidR="001E41F3" w:rsidRPr="00410371" w:rsidRDefault="00C249EE" w:rsidP="00E13F3D">
            <w:pPr>
              <w:pStyle w:val="CRCoverPage"/>
              <w:spacing w:after="0"/>
              <w:jc w:val="right"/>
              <w:rPr>
                <w:b/>
                <w:noProof/>
                <w:sz w:val="28"/>
              </w:rPr>
            </w:pPr>
            <w:r>
              <w:rPr>
                <w:b/>
                <w:noProof/>
                <w:sz w:val="28"/>
              </w:rPr>
              <w:t>2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74E5A28" w:rsidR="001E41F3" w:rsidRPr="00410371" w:rsidRDefault="00877623" w:rsidP="00547111">
            <w:pPr>
              <w:pStyle w:val="CRCoverPage"/>
              <w:spacing w:after="0"/>
              <w:rPr>
                <w:noProof/>
              </w:rPr>
            </w:pPr>
            <w:r>
              <w:rPr>
                <w:b/>
                <w:noProof/>
                <w:sz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648B66" w:rsidR="001E41F3" w:rsidRPr="00410371" w:rsidRDefault="00877623"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F64878" w:rsidR="001E41F3" w:rsidRPr="00410371" w:rsidRDefault="00C249EE">
            <w:pPr>
              <w:pStyle w:val="CRCoverPage"/>
              <w:spacing w:after="0"/>
              <w:jc w:val="center"/>
              <w:rPr>
                <w:noProof/>
                <w:sz w:val="28"/>
              </w:rPr>
            </w:pPr>
            <w:r>
              <w:rPr>
                <w:b/>
                <w:noProof/>
                <w:sz w:val="28"/>
              </w:rPr>
              <w:t>18.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CB0CB4E" w:rsidR="00F25D98" w:rsidRDefault="00C412F7"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58C7D0" w:rsidR="00F25D98" w:rsidRDefault="00A87A5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848793" w:rsidR="001E41F3" w:rsidRDefault="00014A80">
            <w:pPr>
              <w:pStyle w:val="CRCoverPage"/>
              <w:spacing w:after="0"/>
              <w:ind w:left="100"/>
              <w:rPr>
                <w:noProof/>
              </w:rPr>
            </w:pPr>
            <w:r>
              <w:rPr>
                <w:rFonts w:hint="eastAsia"/>
                <w:noProof/>
                <w:lang w:eastAsia="zh-CN"/>
              </w:rPr>
              <w:t>PIN</w:t>
            </w:r>
            <w:r>
              <w:rPr>
                <w:noProof/>
              </w:rPr>
              <w:t xml:space="preserve"> </w:t>
            </w:r>
            <w:r w:rsidR="00877623">
              <w:rPr>
                <w:noProof/>
              </w:rPr>
              <w:t>50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B2EFA6" w:rsidR="001E41F3" w:rsidRDefault="00A87A56">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A9688AA" w:rsidR="001E41F3" w:rsidRDefault="00A87A56"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E628E7" w:rsidR="001E41F3" w:rsidRDefault="00A87A56">
            <w:pPr>
              <w:pStyle w:val="CRCoverPage"/>
              <w:spacing w:after="0"/>
              <w:ind w:left="100"/>
              <w:rPr>
                <w:noProof/>
              </w:rPr>
            </w:pPr>
            <w:r>
              <w:t>PI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BA5542" w:rsidR="001E41F3" w:rsidRDefault="00A87A56">
            <w:pPr>
              <w:pStyle w:val="CRCoverPage"/>
              <w:spacing w:after="0"/>
              <w:ind w:left="100"/>
              <w:rPr>
                <w:noProof/>
              </w:rPr>
            </w:pPr>
            <w:r>
              <w:rPr>
                <w:noProof/>
              </w:rPr>
              <w:t>2023-0</w:t>
            </w:r>
            <w:r w:rsidR="005B0600">
              <w:rPr>
                <w:noProof/>
              </w:rPr>
              <w:t>2</w:t>
            </w:r>
            <w:r>
              <w:rPr>
                <w:noProof/>
              </w:rPr>
              <w:t>-</w:t>
            </w:r>
            <w:r w:rsidR="005B0600">
              <w:rPr>
                <w:noProof/>
              </w:rPr>
              <w:t>1</w:t>
            </w:r>
            <w:r w:rsidR="00CF6C99">
              <w:rPr>
                <w:noProof/>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C69398" w:rsidR="001E41F3" w:rsidRDefault="00A87A5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A6BB61" w:rsidR="001E41F3" w:rsidRDefault="00242249">
            <w:pPr>
              <w:pStyle w:val="CRCoverPage"/>
              <w:spacing w:after="0"/>
              <w:ind w:left="100"/>
              <w:rPr>
                <w:noProof/>
              </w:rPr>
            </w:pPr>
            <w:r>
              <w:rPr>
                <w:noProof/>
              </w:rPr>
              <w:t>Rel-</w:t>
            </w:r>
            <w:r w:rsidR="00A87A56">
              <w:rPr>
                <w:noProof/>
              </w:rPr>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444A27E" w:rsidR="001E41F3" w:rsidRDefault="001E41F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81A9ED4" w:rsidR="001E41F3" w:rsidRDefault="001E41F3">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4C09CC" w:rsidR="001E41F3" w:rsidRDefault="001E41F3">
            <w:pPr>
              <w:pStyle w:val="CRCoverPage"/>
              <w:spacing w:after="0"/>
              <w:ind w:left="100"/>
              <w:rPr>
                <w:noProof/>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020CEB1" w:rsidR="001E41F3" w:rsidRDefault="001E41F3">
            <w:pPr>
              <w:pStyle w:val="CRCoverPage"/>
              <w:spacing w:after="0"/>
              <w:ind w:left="100"/>
              <w:rPr>
                <w:noProof/>
                <w:lang w:eastAsia="zh-CN"/>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C01F1F" w:rsidR="001E41F3" w:rsidRDefault="002D2E5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1BE0EA6" w:rsidR="001E41F3" w:rsidRDefault="002D2E58">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44EEA3" w:rsidR="001E41F3" w:rsidRDefault="002D2E58">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159281E" w:rsidR="00A7555B" w:rsidRPr="00A7555B" w:rsidRDefault="00A7555B">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15AD893" w14:textId="0D76B387" w:rsidR="004E2E38" w:rsidRPr="0042466D" w:rsidRDefault="004E2E38" w:rsidP="004E2E3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20149626"/>
      <w:bookmarkStart w:id="2" w:name="_Toc27846417"/>
      <w:bookmarkStart w:id="3" w:name="_Toc36187541"/>
      <w:bookmarkStart w:id="4" w:name="_Toc45183445"/>
      <w:bookmarkStart w:id="5" w:name="_Toc47342287"/>
      <w:bookmarkStart w:id="6" w:name="_Toc51768985"/>
      <w:bookmarkStart w:id="7" w:name="_Toc114664949"/>
      <w:bookmarkStart w:id="8" w:name="_Toc20149656"/>
      <w:bookmarkStart w:id="9" w:name="_Toc27846447"/>
      <w:bookmarkStart w:id="10" w:name="_Toc36187571"/>
      <w:bookmarkStart w:id="11" w:name="_Toc45183475"/>
      <w:bookmarkStart w:id="12" w:name="_Toc47342317"/>
      <w:bookmarkStart w:id="13" w:name="_Toc51769015"/>
      <w:bookmarkStart w:id="14" w:name="_Toc114664979"/>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1</w:t>
      </w:r>
      <w:r>
        <w:rPr>
          <w:rFonts w:ascii="Arial" w:hAnsi="Arial" w:cs="Arial" w:hint="eastAsia"/>
          <w:color w:val="FF0000"/>
          <w:sz w:val="28"/>
          <w:szCs w:val="28"/>
          <w:lang w:val="en-US" w:eastAsia="zh-CN"/>
        </w:rPr>
        <w:t>st</w:t>
      </w:r>
      <w:r w:rsidRPr="0042466D">
        <w:rPr>
          <w:rFonts w:ascii="Arial" w:hAnsi="Arial" w:cs="Arial"/>
          <w:color w:val="FF0000"/>
          <w:sz w:val="28"/>
          <w:szCs w:val="28"/>
          <w:lang w:val="en-US"/>
        </w:rPr>
        <w:t xml:space="preserve"> change</w:t>
      </w:r>
      <w:r w:rsidR="00512B51">
        <w:rPr>
          <w:rFonts w:ascii="Arial" w:hAnsi="Arial" w:cs="Arial"/>
          <w:color w:val="FF0000"/>
          <w:sz w:val="28"/>
          <w:szCs w:val="28"/>
          <w:lang w:val="en-US"/>
        </w:rPr>
        <w:t xml:space="preserve"> (S2-2301366</w:t>
      </w:r>
      <w:r w:rsidR="00E8723F">
        <w:rPr>
          <w:rFonts w:ascii="Arial" w:hAnsi="Arial" w:cs="Arial"/>
          <w:color w:val="FF0000"/>
          <w:sz w:val="28"/>
          <w:szCs w:val="28"/>
          <w:lang w:val="en-US"/>
        </w:rPr>
        <w:t xml:space="preserve"> Huawei</w:t>
      </w:r>
      <w:r w:rsidR="00512B51">
        <w:rPr>
          <w:rFonts w:ascii="Arial" w:hAnsi="Arial" w:cs="Arial"/>
          <w:color w:val="FF0000"/>
          <w:sz w:val="28"/>
          <w:szCs w:val="28"/>
          <w:lang w:val="en-US"/>
        </w:rPr>
        <w:t>)</w:t>
      </w:r>
      <w:r>
        <w:rPr>
          <w:rFonts w:ascii="Arial" w:hAnsi="Arial" w:cs="Arial"/>
          <w:color w:val="FF0000"/>
          <w:sz w:val="28"/>
          <w:szCs w:val="28"/>
          <w:lang w:val="en-US"/>
        </w:rPr>
        <w:t xml:space="preserve"> </w:t>
      </w:r>
      <w:r w:rsidRPr="0042466D">
        <w:rPr>
          <w:rFonts w:ascii="Arial" w:hAnsi="Arial" w:cs="Arial"/>
          <w:color w:val="FF0000"/>
          <w:sz w:val="28"/>
          <w:szCs w:val="28"/>
          <w:lang w:val="en-US"/>
        </w:rPr>
        <w:t>* * * *</w:t>
      </w:r>
    </w:p>
    <w:p w14:paraId="3533349B" w14:textId="77777777" w:rsidR="004E2E38" w:rsidRPr="00165975" w:rsidRDefault="004E2E38" w:rsidP="004E2E38">
      <w:pPr>
        <w:keepNext/>
        <w:keepLines/>
        <w:spacing w:before="180"/>
        <w:ind w:left="1134" w:hanging="1134"/>
        <w:outlineLvl w:val="1"/>
        <w:rPr>
          <w:rFonts w:ascii="Arial" w:eastAsia="等线" w:hAnsi="Arial"/>
          <w:sz w:val="32"/>
        </w:rPr>
      </w:pPr>
      <w:r w:rsidRPr="00165975">
        <w:rPr>
          <w:rFonts w:ascii="Arial" w:eastAsia="等线" w:hAnsi="Arial"/>
          <w:sz w:val="32"/>
        </w:rPr>
        <w:t>3.1</w:t>
      </w:r>
      <w:r w:rsidRPr="00165975">
        <w:rPr>
          <w:rFonts w:ascii="Arial" w:eastAsia="等线" w:hAnsi="Arial"/>
          <w:sz w:val="32"/>
        </w:rPr>
        <w:tab/>
        <w:t>Definitions</w:t>
      </w:r>
    </w:p>
    <w:p w14:paraId="0875E771" w14:textId="77777777" w:rsidR="004E2E38" w:rsidRDefault="004E2E38" w:rsidP="004E2E38">
      <w:pPr>
        <w:rPr>
          <w:rFonts w:eastAsia="等线"/>
        </w:rPr>
      </w:pPr>
      <w:r w:rsidRPr="00165975">
        <w:rPr>
          <w:rFonts w:eastAsia="等线"/>
        </w:rPr>
        <w:t>For the purposes of the present document, the terms and definitions given in TR 21.905 [1] and the following apply. A term defined in the present document takes precedence over the definition of the same term, if any, in TR 21.905 [1].</w:t>
      </w:r>
    </w:p>
    <w:p w14:paraId="2E3C9851" w14:textId="77777777" w:rsidR="004E2E38" w:rsidRPr="001B7C50" w:rsidRDefault="004E2E38" w:rsidP="004E2E38">
      <w:pPr>
        <w:keepLines/>
      </w:pPr>
      <w:r w:rsidRPr="001B7C50">
        <w:rPr>
          <w:b/>
        </w:rPr>
        <w:t>5G VN Group:</w:t>
      </w:r>
      <w:r w:rsidRPr="001B7C50">
        <w:t xml:space="preserve"> A set of UEs using private communication for 5G LAN-type service.</w:t>
      </w:r>
    </w:p>
    <w:p w14:paraId="65AC3317" w14:textId="77777777" w:rsidR="004E2E38" w:rsidRPr="001B7C50" w:rsidRDefault="004E2E38" w:rsidP="004E2E38">
      <w:pPr>
        <w:keepLines/>
      </w:pPr>
      <w:r w:rsidRPr="001B7C50">
        <w:rPr>
          <w:b/>
          <w:noProof/>
        </w:rPr>
        <w:t xml:space="preserve">5G Access Network: </w:t>
      </w:r>
      <w:r w:rsidRPr="001B7C50">
        <w:t>An access network comprising a NG-RAN and/or non-3GPP AN connecting to a 5G Core Network.</w:t>
      </w:r>
    </w:p>
    <w:p w14:paraId="1A30E721" w14:textId="77777777" w:rsidR="004E2E38" w:rsidRPr="00433EFC" w:rsidRDefault="004E2E38" w:rsidP="004E2E38">
      <w:pPr>
        <w:keepLines/>
      </w:pPr>
      <w:r w:rsidRPr="00433EFC">
        <w:rPr>
          <w:b/>
          <w:bCs/>
        </w:rPr>
        <w:t>5G Access Stratum-based Time Distribution:</w:t>
      </w:r>
      <w:r>
        <w:t xml:space="preserve"> A time synchronization distribution method that is used by an NG-RAN to provide the 5GS time to the UE(s) over the radio interface using procedures specified in TS 38.331 [28].</w:t>
      </w:r>
    </w:p>
    <w:p w14:paraId="611F946F" w14:textId="77777777" w:rsidR="004E2E38" w:rsidRPr="001B7C50" w:rsidRDefault="004E2E38" w:rsidP="004E2E38">
      <w:pPr>
        <w:keepLines/>
      </w:pPr>
      <w:r w:rsidRPr="001B7C50">
        <w:rPr>
          <w:b/>
          <w:noProof/>
        </w:rPr>
        <w:t xml:space="preserve">5G Core Network: </w:t>
      </w:r>
      <w:r w:rsidRPr="001B7C50">
        <w:t>The core network specified in the present document. It connects to a 5G Access Network.</w:t>
      </w:r>
    </w:p>
    <w:p w14:paraId="138E500D" w14:textId="77777777" w:rsidR="004E2E38" w:rsidRPr="001B7C50" w:rsidRDefault="004E2E38" w:rsidP="004E2E38">
      <w:r w:rsidRPr="001B7C50">
        <w:rPr>
          <w:b/>
        </w:rPr>
        <w:t>5G LAN-Type Service:</w:t>
      </w:r>
      <w:r w:rsidRPr="001B7C50">
        <w:t xml:space="preserve"> A service over the 5G system offering private communication using IP and/or non-IP type communications.</w:t>
      </w:r>
    </w:p>
    <w:p w14:paraId="55A1C183" w14:textId="77777777" w:rsidR="004E2E38" w:rsidRPr="001B7C50" w:rsidRDefault="004E2E38" w:rsidP="004E2E38">
      <w:r w:rsidRPr="001B7C50">
        <w:rPr>
          <w:b/>
        </w:rPr>
        <w:t>5G LAN-Virtual Network:</w:t>
      </w:r>
      <w:r w:rsidRPr="001B7C50">
        <w:t xml:space="preserve"> A virtual network over the 5G system capable of supporting 5G LAN-type service.</w:t>
      </w:r>
    </w:p>
    <w:p w14:paraId="3989A0AC" w14:textId="77777777" w:rsidR="004E2E38" w:rsidRPr="0073598F" w:rsidRDefault="004E2E38" w:rsidP="004E2E38">
      <w:r w:rsidRPr="0073598F">
        <w:rPr>
          <w:b/>
          <w:bCs/>
        </w:rPr>
        <w:t>5G NSWO:</w:t>
      </w:r>
      <w:r>
        <w:t xml:space="preserve"> The 5G NSWO is the capability provided by 5G system and by UE to enable the connection to a WLAN access network using 5GS credentials without registration to 5GS.</w:t>
      </w:r>
    </w:p>
    <w:p w14:paraId="6FE5B768" w14:textId="77777777" w:rsidR="004E2E38" w:rsidRPr="001B7C50" w:rsidRDefault="004E2E38" w:rsidP="004E2E38">
      <w:r w:rsidRPr="001B7C50">
        <w:rPr>
          <w:b/>
        </w:rPr>
        <w:t xml:space="preserve">5G QoS Flow or QoS Flow: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5AB9F136" w14:textId="77777777" w:rsidR="004E2E38" w:rsidRPr="001B7C50" w:rsidRDefault="004E2E38" w:rsidP="004E2E38">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2A679C21" w14:textId="77777777" w:rsidR="004E2E38" w:rsidRPr="001B7C50" w:rsidRDefault="004E2E38" w:rsidP="004E2E38">
      <w:pPr>
        <w:keepLines/>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63DD6CF6" w14:textId="77777777" w:rsidR="004E2E38" w:rsidRPr="001B7C50" w:rsidRDefault="004E2E38" w:rsidP="004E2E38">
      <w:pPr>
        <w:keepLines/>
      </w:pPr>
      <w:r w:rsidRPr="001B7C50">
        <w:rPr>
          <w:b/>
        </w:rPr>
        <w:t>5G-BRG:</w:t>
      </w:r>
      <w:r w:rsidRPr="001B7C50">
        <w:t xml:space="preserve"> The 5G-BRG is a 5G-RG defined in BBF.</w:t>
      </w:r>
    </w:p>
    <w:p w14:paraId="40AA0471" w14:textId="77777777" w:rsidR="004E2E38" w:rsidRPr="001B7C50" w:rsidRDefault="004E2E38" w:rsidP="004E2E38">
      <w:pPr>
        <w:keepLines/>
      </w:pPr>
      <w:r w:rsidRPr="001B7C50">
        <w:rPr>
          <w:b/>
        </w:rPr>
        <w:t>5G-CRG:</w:t>
      </w:r>
      <w:r w:rsidRPr="001B7C50">
        <w:t xml:space="preserve"> The 5G-CRG is a 5G-RG specified in DOCSIS MULPI [89].</w:t>
      </w:r>
    </w:p>
    <w:p w14:paraId="55792C2E" w14:textId="77777777" w:rsidR="004E2E38" w:rsidRPr="001B7C50" w:rsidRDefault="004E2E38" w:rsidP="004E2E38">
      <w:pPr>
        <w:keepLines/>
      </w:pPr>
      <w:r w:rsidRPr="001B7C50">
        <w:rPr>
          <w:b/>
        </w:rPr>
        <w:t>5G-RG:</w:t>
      </w:r>
      <w:r w:rsidRPr="001B7C50">
        <w:t xml:space="preserve"> A 5G-RG is </w:t>
      </w:r>
      <w:proofErr w:type="gramStart"/>
      <w:r w:rsidRPr="001B7C50">
        <w:t>a</w:t>
      </w:r>
      <w:proofErr w:type="gramEnd"/>
      <w:r w:rsidRPr="001B7C50">
        <w:t xml:space="preserve"> RG capable of connecting to 5GC playing the role of a UE with regard to the 5G core. It supports secure element and exchanges N1 signalling with 5GC. The 5G-RG can be either a 5G-BRG or 5G-CRG.</w:t>
      </w:r>
    </w:p>
    <w:p w14:paraId="24A0C557" w14:textId="77777777" w:rsidR="004E2E38" w:rsidRPr="001B7C50" w:rsidRDefault="004E2E38" w:rsidP="004E2E38">
      <w:pPr>
        <w:keepLines/>
      </w:pPr>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46BF7246" w14:textId="77777777" w:rsidR="004E2E38" w:rsidRPr="001B7C50" w:rsidRDefault="004E2E38" w:rsidP="004E2E38">
      <w:pPr>
        <w:keepLines/>
      </w:pPr>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398FAED6" w14:textId="77777777" w:rsidR="004E2E38" w:rsidRPr="001B7C50" w:rsidRDefault="004E2E38" w:rsidP="004E2E38">
      <w:pPr>
        <w:keepLines/>
      </w:pPr>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5833258D" w14:textId="77777777" w:rsidR="004E2E38" w:rsidRPr="001B7C50" w:rsidRDefault="004E2E38" w:rsidP="004E2E38">
      <w:pPr>
        <w:keepLines/>
      </w:pPr>
      <w:r w:rsidRPr="001B7C50">
        <w:rPr>
          <w:b/>
        </w:rPr>
        <w:t>Allowed NSSAI</w:t>
      </w:r>
      <w:r w:rsidRPr="001B7C50">
        <w:rPr>
          <w:iCs/>
        </w:rPr>
        <w:t xml:space="preserve">: Indicating the S-NSSAIs values the UE could use in the Serving PLMN in the current Registration </w:t>
      </w:r>
      <w:r w:rsidRPr="001B7C50">
        <w:t>Area.</w:t>
      </w:r>
    </w:p>
    <w:p w14:paraId="3D347BF2" w14:textId="77777777" w:rsidR="004E2E38" w:rsidRPr="001B7C50" w:rsidRDefault="004E2E38" w:rsidP="004E2E38">
      <w:pPr>
        <w:keepLines/>
      </w:pPr>
      <w:r w:rsidRPr="001B7C50">
        <w:rPr>
          <w:b/>
        </w:rPr>
        <w:t>Allowed Area:</w:t>
      </w:r>
      <w:r w:rsidRPr="001B7C50">
        <w:t xml:space="preserve"> Area where the UE is allowed to initiate communication as specified in clause 5.3.2.3.</w:t>
      </w:r>
    </w:p>
    <w:p w14:paraId="2183D812" w14:textId="77777777" w:rsidR="004E2E38" w:rsidRPr="001B7C50" w:rsidRDefault="004E2E38" w:rsidP="004E2E38">
      <w:pPr>
        <w:keepLines/>
      </w:pPr>
      <w:r w:rsidRPr="001B7C50">
        <w:rPr>
          <w:b/>
        </w:rPr>
        <w:t>AMF Region:</w:t>
      </w:r>
      <w:r w:rsidRPr="001B7C50">
        <w:t xml:space="preserve"> An AMF Region consists of one or multiple AMF Sets.</w:t>
      </w:r>
    </w:p>
    <w:p w14:paraId="5A04E641" w14:textId="77777777" w:rsidR="004E2E38" w:rsidRPr="001B7C50" w:rsidRDefault="004E2E38" w:rsidP="004E2E38">
      <w:pPr>
        <w:keepLines/>
        <w:rPr>
          <w:rFonts w:eastAsia="等线"/>
        </w:rPr>
      </w:pPr>
      <w:r w:rsidRPr="001B7C50">
        <w:rPr>
          <w:b/>
        </w:rPr>
        <w:lastRenderedPageBreak/>
        <w:t>AMF Set:</w:t>
      </w:r>
      <w:r w:rsidRPr="001B7C50">
        <w:t xml:space="preserve"> </w:t>
      </w:r>
      <w:r w:rsidRPr="001B7C50">
        <w:rPr>
          <w:rFonts w:eastAsia="等线"/>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等线"/>
        </w:rPr>
        <w:t>. The AMF instances in the same AMF Set may be geographically distributed but have access to the same context data.</w:t>
      </w:r>
    </w:p>
    <w:p w14:paraId="090242E7" w14:textId="77777777" w:rsidR="004E2E38" w:rsidRPr="001B7C50" w:rsidRDefault="004E2E38" w:rsidP="004E2E38">
      <w:r w:rsidRPr="001B7C50">
        <w:rPr>
          <w:b/>
        </w:rPr>
        <w:t>Application Identifier:</w:t>
      </w:r>
      <w:r w:rsidRPr="001B7C50">
        <w:t xml:space="preserve"> An identifier that can be mapped to a specific application traffic detection rule.</w:t>
      </w:r>
    </w:p>
    <w:p w14:paraId="36CD51FD" w14:textId="77777777" w:rsidR="004E2E38" w:rsidRPr="001B7C50" w:rsidRDefault="004E2E38" w:rsidP="004E2E38">
      <w:r w:rsidRPr="001B7C50">
        <w:rPr>
          <w:b/>
        </w:rPr>
        <w:t>AUSF Group ID:</w:t>
      </w:r>
      <w:r w:rsidRPr="001B7C50">
        <w:t xml:space="preserve"> This refers to one or more AUSF instances managing a specific set of SUPIs. An AUSF Group consists of one or multiple AUSF Sets.</w:t>
      </w:r>
    </w:p>
    <w:p w14:paraId="7DCF27FB" w14:textId="77777777" w:rsidR="004E2E38" w:rsidRPr="001B7C50" w:rsidRDefault="004E2E38" w:rsidP="004E2E38">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w:t>
      </w:r>
      <w:proofErr w:type="spellStart"/>
      <w:r w:rsidRPr="001B7C50">
        <w:t>produces</w:t>
      </w:r>
      <w:proofErr w:type="spellEnd"/>
      <w:r w:rsidRPr="001B7C50">
        <w:t xml:space="preserve"> for the same data context may be performed. See clause 6.3.1.0.</w:t>
      </w:r>
    </w:p>
    <w:p w14:paraId="0F3DB68E" w14:textId="77777777" w:rsidR="004E2E38" w:rsidRPr="001B7C50" w:rsidRDefault="004E2E38" w:rsidP="004E2E38">
      <w:pPr>
        <w:keepLines/>
      </w:pPr>
      <w:r w:rsidRPr="001B7C50">
        <w:rPr>
          <w:b/>
          <w:bCs/>
        </w:rPr>
        <w:t>BSF Group ID:</w:t>
      </w:r>
      <w:r w:rsidRPr="001B7C50">
        <w:t xml:space="preserve"> This refers to one or more BSF instances managing a specific set of SUPIs or GPSIs. A BSF Group consists of one or multiple BSF Sets.</w:t>
      </w:r>
    </w:p>
    <w:p w14:paraId="4D912E7E" w14:textId="77777777" w:rsidR="004E2E38" w:rsidRPr="001B7C50" w:rsidRDefault="004E2E38" w:rsidP="004E2E38">
      <w:pPr>
        <w:keepLines/>
      </w:pPr>
      <w:r w:rsidRPr="001B7C50">
        <w:rPr>
          <w:b/>
        </w:rPr>
        <w:t xml:space="preserve">Configured NSSAI: </w:t>
      </w:r>
      <w:r w:rsidRPr="001B7C50">
        <w:t>NSSAI provisioned in the UE applicable to one or more PLMNs.</w:t>
      </w:r>
    </w:p>
    <w:p w14:paraId="55B1677F" w14:textId="77777777" w:rsidR="004E2E38" w:rsidRPr="001B7C50" w:rsidRDefault="004E2E38" w:rsidP="004E2E38">
      <w:r w:rsidRPr="001B7C50">
        <w:rPr>
          <w:b/>
          <w:bCs/>
        </w:rPr>
        <w:t xml:space="preserve">CHF Group ID: </w:t>
      </w:r>
      <w:r w:rsidRPr="001B7C50">
        <w:t>This refers to one or more CHF instances managing a specific set of SUPIs.</w:t>
      </w:r>
    </w:p>
    <w:p w14:paraId="11DC572B" w14:textId="77777777" w:rsidR="004E2E38" w:rsidRPr="001B7C50" w:rsidRDefault="004E2E38" w:rsidP="004E2E38">
      <w:pPr>
        <w:keepLines/>
      </w:pPr>
      <w:r w:rsidRPr="001B7C50">
        <w:rPr>
          <w:b/>
          <w:bCs/>
        </w:rPr>
        <w:t>Credentials Holder:</w:t>
      </w:r>
      <w:r w:rsidRPr="001B7C50">
        <w:t xml:space="preserve"> Entity which authenticates and authorizes access to an SNPN separate from the Credentials Holder.</w:t>
      </w:r>
    </w:p>
    <w:p w14:paraId="4D08D2E7" w14:textId="77777777" w:rsidR="004E2E38" w:rsidRPr="001B7C50" w:rsidRDefault="004E2E38" w:rsidP="004E2E38">
      <w:pPr>
        <w:keepLines/>
      </w:pPr>
      <w:r w:rsidRPr="001B7C50">
        <w:rPr>
          <w:b/>
          <w:bCs/>
        </w:rPr>
        <w:t>Default UE credentials:</w:t>
      </w:r>
      <w:r w:rsidRPr="001B7C50">
        <w:t xml:space="preserve"> Information configured in the UE to make the UE uniquely identifiable and verifiably secure to perform UE onboarding.</w:t>
      </w:r>
    </w:p>
    <w:p w14:paraId="668FD04B" w14:textId="77777777" w:rsidR="004E2E38" w:rsidRPr="001B7C50" w:rsidRDefault="004E2E38" w:rsidP="004E2E38">
      <w:pPr>
        <w:keepLines/>
      </w:pPr>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3636A80F" w14:textId="77777777" w:rsidR="004E2E38" w:rsidRPr="001B7C50" w:rsidRDefault="004E2E38" w:rsidP="004E2E38">
      <w:pPr>
        <w:keepLines/>
      </w:pPr>
      <w:r w:rsidRPr="001B7C50">
        <w:rPr>
          <w:b/>
        </w:rPr>
        <w:t>Delegated Discovery:</w:t>
      </w:r>
      <w:r w:rsidRPr="001B7C50">
        <w:t xml:space="preserve"> This refers to delegating the discovery and associated selection of NF instances or NF service instances to an SCP.</w:t>
      </w:r>
    </w:p>
    <w:p w14:paraId="69DA26FB" w14:textId="77777777" w:rsidR="004E2E38" w:rsidRPr="001B7C50" w:rsidRDefault="004E2E38" w:rsidP="004E2E38">
      <w:pPr>
        <w:keepLines/>
      </w:pPr>
      <w:r w:rsidRPr="001B7C50">
        <w:rPr>
          <w:b/>
        </w:rPr>
        <w:t>Direct Communication:</w:t>
      </w:r>
      <w:r w:rsidRPr="001B7C50">
        <w:t xml:space="preserve"> This refers to the communication between NFs or NF services without using an SCP.</w:t>
      </w:r>
    </w:p>
    <w:p w14:paraId="71165BB9" w14:textId="77777777" w:rsidR="004E2E38" w:rsidRPr="001B7C50" w:rsidRDefault="004E2E38" w:rsidP="004E2E38">
      <w:pPr>
        <w:keepLines/>
      </w:pPr>
      <w:r w:rsidRPr="001B7C50">
        <w:rPr>
          <w:b/>
          <w:bCs/>
        </w:rPr>
        <w:t>Disaster Condition:</w:t>
      </w:r>
      <w:r w:rsidRPr="001B7C50">
        <w:t xml:space="preserve"> See definition in TS</w:t>
      </w:r>
      <w:r>
        <w:t> </w:t>
      </w:r>
      <w:r w:rsidRPr="001B7C50">
        <w:t>22.261</w:t>
      </w:r>
      <w:r>
        <w:t> </w:t>
      </w:r>
      <w:r w:rsidRPr="001B7C50">
        <w:t>[2].</w:t>
      </w:r>
    </w:p>
    <w:p w14:paraId="01C9C1AB" w14:textId="77777777" w:rsidR="004E2E38" w:rsidRPr="001B7C50" w:rsidRDefault="004E2E38" w:rsidP="004E2E38">
      <w:pPr>
        <w:keepLines/>
      </w:pPr>
      <w:r w:rsidRPr="001B7C50">
        <w:rPr>
          <w:b/>
          <w:bCs/>
        </w:rPr>
        <w:t>Disaster Inbound Roamer:</w:t>
      </w:r>
      <w:r w:rsidRPr="001B7C50">
        <w:t xml:space="preserve"> See definition in TS</w:t>
      </w:r>
      <w:r>
        <w:t> </w:t>
      </w:r>
      <w:r w:rsidRPr="001B7C50">
        <w:t>22.261</w:t>
      </w:r>
      <w:r>
        <w:t> </w:t>
      </w:r>
      <w:r w:rsidRPr="001B7C50">
        <w:t>[2].</w:t>
      </w:r>
    </w:p>
    <w:p w14:paraId="34178188" w14:textId="77777777" w:rsidR="004E2E38" w:rsidRPr="001B7C50" w:rsidRDefault="004E2E38" w:rsidP="004E2E38">
      <w:pPr>
        <w:keepLines/>
      </w:pPr>
      <w:r w:rsidRPr="001B7C50">
        <w:rPr>
          <w:b/>
          <w:bCs/>
        </w:rPr>
        <w:t>Disaster Roaming:</w:t>
      </w:r>
      <w:r w:rsidRPr="001B7C50">
        <w:t xml:space="preserve"> See definition in TS</w:t>
      </w:r>
      <w:r>
        <w:t> </w:t>
      </w:r>
      <w:r w:rsidRPr="001B7C50">
        <w:t>22.261</w:t>
      </w:r>
      <w:r>
        <w:t> </w:t>
      </w:r>
      <w:r w:rsidRPr="001B7C50">
        <w:t>[2].</w:t>
      </w:r>
    </w:p>
    <w:p w14:paraId="04D11208" w14:textId="77777777" w:rsidR="004E2E38" w:rsidRPr="001B7C50" w:rsidRDefault="004E2E38" w:rsidP="004E2E38">
      <w:pPr>
        <w:keepLines/>
      </w:pPr>
      <w:r w:rsidRPr="001B7C50">
        <w:rPr>
          <w:b/>
        </w:rPr>
        <w:t>DN Access Identifier (DNAI):</w:t>
      </w:r>
      <w:r w:rsidRPr="001B7C50">
        <w:t xml:space="preserve"> Identifier of a user plane access to one or more DN(s) where applications are deployed.</w:t>
      </w:r>
    </w:p>
    <w:p w14:paraId="63AD7C4B" w14:textId="77777777" w:rsidR="004E2E38" w:rsidRPr="001B7C50" w:rsidRDefault="004E2E38" w:rsidP="004E2E38">
      <w:r w:rsidRPr="001B7C50">
        <w:rPr>
          <w:b/>
        </w:rPr>
        <w:t xml:space="preserve">Emergency Registered: </w:t>
      </w:r>
      <w:r w:rsidRPr="001B7C50">
        <w:t>A UE is considered Emergency Registered over an Access Type in a PLMN when registered for emergency services only over this Access Type in this PLMN.</w:t>
      </w:r>
    </w:p>
    <w:p w14:paraId="11863CB7" w14:textId="77777777" w:rsidR="004E2E38" w:rsidRPr="001B7C50" w:rsidRDefault="004E2E38" w:rsidP="004E2E38">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65D3E86F" w14:textId="77777777" w:rsidR="004E2E38" w:rsidRPr="001B7C50" w:rsidRDefault="004E2E38" w:rsidP="004E2E38">
      <w:proofErr w:type="spellStart"/>
      <w:r w:rsidRPr="001B7C50">
        <w:rPr>
          <w:b/>
        </w:rPr>
        <w:t>En-gNB</w:t>
      </w:r>
      <w:proofErr w:type="spellEnd"/>
      <w:r w:rsidRPr="001B7C50">
        <w:rPr>
          <w:b/>
        </w:rPr>
        <w:t>:</w:t>
      </w:r>
      <w:r w:rsidRPr="001B7C50">
        <w:t xml:space="preserve"> as defined in TS</w:t>
      </w:r>
      <w:r>
        <w:t> </w:t>
      </w:r>
      <w:r w:rsidRPr="001B7C50">
        <w:t>37.340</w:t>
      </w:r>
      <w:r>
        <w:t> </w:t>
      </w:r>
      <w:r w:rsidRPr="001B7C50">
        <w:t>[31].</w:t>
      </w:r>
    </w:p>
    <w:p w14:paraId="0D88CDC2" w14:textId="77777777" w:rsidR="004E2E38" w:rsidRPr="001B7C50" w:rsidRDefault="004E2E38" w:rsidP="004E2E38">
      <w:pPr>
        <w:keepLines/>
      </w:pPr>
      <w:r w:rsidRPr="001B7C50">
        <w:rPr>
          <w:b/>
        </w:rPr>
        <w:t xml:space="preserve">Expected UE Behaviour: </w:t>
      </w:r>
      <w:r w:rsidRPr="001B7C50">
        <w:t>Set of parameters provisioned by an external party to 5G network functions on the foreseen or expected UE behaviour, see clause 5.20.</w:t>
      </w:r>
    </w:p>
    <w:p w14:paraId="544A4060" w14:textId="77777777" w:rsidR="004E2E38" w:rsidRPr="001B7C50" w:rsidRDefault="004E2E38" w:rsidP="004E2E38">
      <w:pPr>
        <w:keepLines/>
      </w:pPr>
      <w:r w:rsidRPr="001B7C50">
        <w:rPr>
          <w:b/>
        </w:rPr>
        <w:t>Fixed Network Residential Gateway:</w:t>
      </w:r>
      <w:r w:rsidRPr="001B7C50">
        <w:t xml:space="preserve"> A Fixed Network RG (FN-RG) is </w:t>
      </w:r>
      <w:proofErr w:type="gramStart"/>
      <w:r w:rsidRPr="001B7C50">
        <w:t>a</w:t>
      </w:r>
      <w:proofErr w:type="gramEnd"/>
      <w:r w:rsidRPr="001B7C50">
        <w:t xml:space="preserve"> RG that it does not support N1 signalling and it is not 5GC capable.</w:t>
      </w:r>
    </w:p>
    <w:p w14:paraId="3F9485DB" w14:textId="77777777" w:rsidR="004E2E38" w:rsidRPr="001B7C50" w:rsidRDefault="004E2E38" w:rsidP="004E2E38">
      <w:pPr>
        <w:keepLines/>
      </w:pPr>
      <w:r w:rsidRPr="001B7C50">
        <w:rPr>
          <w:b/>
        </w:rPr>
        <w:t>Fixed Network Broadband Residential Gateway:</w:t>
      </w:r>
      <w:r w:rsidRPr="001B7C50">
        <w:t xml:space="preserve"> A Fixed Network RG (FN-BRG) is a FN-RG specified in BBF TR</w:t>
      </w:r>
      <w:r w:rsidRPr="001B7C50">
        <w:noBreakHyphen/>
        <w:t>124 [90].</w:t>
      </w:r>
    </w:p>
    <w:p w14:paraId="3FDFFA60" w14:textId="77777777" w:rsidR="004E2E38" w:rsidRPr="001B7C50" w:rsidRDefault="004E2E38" w:rsidP="004E2E38">
      <w:pPr>
        <w:keepLines/>
      </w:pPr>
      <w:r w:rsidRPr="001B7C50">
        <w:rPr>
          <w:b/>
        </w:rPr>
        <w:t>Fixed Network Cable Residential Gateway:</w:t>
      </w:r>
      <w:r w:rsidRPr="001B7C50">
        <w:t xml:space="preserve"> A Fixed Network Cable RG (FN-CRG) is a FN-RG with cable modem specified in DOCSIS MULPI [89].</w:t>
      </w:r>
    </w:p>
    <w:p w14:paraId="0E950A39" w14:textId="77777777" w:rsidR="004E2E38" w:rsidRPr="001B7C50" w:rsidRDefault="004E2E38" w:rsidP="004E2E38">
      <w:pPr>
        <w:keepLines/>
      </w:pPr>
      <w:r w:rsidRPr="001B7C50">
        <w:rPr>
          <w:b/>
        </w:rPr>
        <w:t>Forbidden Area:</w:t>
      </w:r>
      <w:r w:rsidRPr="001B7C50">
        <w:t xml:space="preserve"> An area where the UE is not allowed to initiate communication as specified in clause 5.3.2.3.</w:t>
      </w:r>
    </w:p>
    <w:p w14:paraId="06B5DBEA" w14:textId="77777777" w:rsidR="004E2E38" w:rsidRPr="001B7C50" w:rsidRDefault="004E2E38" w:rsidP="004E2E38">
      <w:pPr>
        <w:keepLines/>
      </w:pPr>
      <w:r w:rsidRPr="001B7C50">
        <w:rPr>
          <w:b/>
        </w:rPr>
        <w:lastRenderedPageBreak/>
        <w:t xml:space="preserve">GBR QoS Flow: </w:t>
      </w:r>
      <w:r w:rsidRPr="001B7C50">
        <w:t>A QoS Flow using the GBR resource type or the Delay-critical GBR resource type and requiring guaranteed flow bit rate.</w:t>
      </w:r>
    </w:p>
    <w:p w14:paraId="09C2641F" w14:textId="77777777" w:rsidR="004E2E38" w:rsidRPr="001B7C50" w:rsidRDefault="004E2E38" w:rsidP="004E2E38">
      <w:pPr>
        <w:keepLines/>
      </w:pPr>
      <w:r w:rsidRPr="001B7C50">
        <w:rPr>
          <w:b/>
          <w:bCs/>
        </w:rPr>
        <w:t>Group ID for Network Selection (GIN):</w:t>
      </w:r>
      <w:r w:rsidRPr="001B7C50">
        <w:t xml:space="preserve"> An identifier used during SNPN selection to enhance the likelihood of selecting a preferred SNPN that supports a Default Credentials Server or a Credentials Holder.</w:t>
      </w:r>
    </w:p>
    <w:p w14:paraId="0187B103" w14:textId="77777777" w:rsidR="004E2E38" w:rsidRPr="00433EFC" w:rsidRDefault="004E2E38" w:rsidP="004E2E38">
      <w:pPr>
        <w:keepLines/>
      </w:pPr>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4D9E78F6" w14:textId="77777777" w:rsidR="004E2E38" w:rsidRPr="001B7C50" w:rsidRDefault="004E2E38" w:rsidP="004E2E38">
      <w:pPr>
        <w:keepLines/>
      </w:pPr>
      <w:r w:rsidRPr="001B7C50">
        <w:rPr>
          <w:b/>
          <w:bCs/>
        </w:rPr>
        <w:t xml:space="preserve">Home Network Public Key Identifier: </w:t>
      </w:r>
      <w:r w:rsidRPr="001B7C50">
        <w:t>An identifier used to indicate which public/private key pair is used for SUPI protection and de-concealment of the SUCI as specified in TS</w:t>
      </w:r>
      <w:r>
        <w:t> </w:t>
      </w:r>
      <w:r w:rsidRPr="001B7C50">
        <w:t>23.003</w:t>
      </w:r>
      <w:r>
        <w:t> </w:t>
      </w:r>
      <w:r w:rsidRPr="001B7C50">
        <w:t>[19].</w:t>
      </w:r>
    </w:p>
    <w:p w14:paraId="53934A09" w14:textId="77777777" w:rsidR="004E2E38" w:rsidRPr="001B7C50" w:rsidRDefault="004E2E38" w:rsidP="004E2E38">
      <w:pPr>
        <w:keepLines/>
      </w:pPr>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TS</w:t>
      </w:r>
      <w:r>
        <w:t> </w:t>
      </w:r>
      <w:r w:rsidRPr="001B7C50">
        <w:t>38.401</w:t>
      </w:r>
      <w:r>
        <w:t> </w:t>
      </w:r>
      <w:r w:rsidRPr="001B7C50">
        <w:t>[42].</w:t>
      </w:r>
    </w:p>
    <w:p w14:paraId="548C2A50" w14:textId="77777777" w:rsidR="004E2E38" w:rsidRPr="001B7C50" w:rsidRDefault="004E2E38" w:rsidP="004E2E38">
      <w:pPr>
        <w:keepLines/>
      </w:pPr>
      <w:r w:rsidRPr="001B7C50">
        <w:rPr>
          <w:b/>
        </w:rPr>
        <w:t>IAB-node:</w:t>
      </w:r>
      <w:r w:rsidRPr="001B7C50">
        <w:t xml:space="preserve"> A relay node that supports wireless in-band and out-of-band relaying of NR access traffic via NR </w:t>
      </w:r>
      <w:proofErr w:type="spellStart"/>
      <w:r w:rsidRPr="001B7C50">
        <w:t>Uu</w:t>
      </w:r>
      <w:proofErr w:type="spellEnd"/>
      <w:r w:rsidRPr="001B7C50">
        <w:t xml:space="preserve"> backhaul links. It supports the UE function and the DU function of the CU/DU architecture for IAB defined in TS</w:t>
      </w:r>
      <w:r>
        <w:t> </w:t>
      </w:r>
      <w:r w:rsidRPr="001B7C50">
        <w:t>38.401</w:t>
      </w:r>
      <w:r>
        <w:t> </w:t>
      </w:r>
      <w:r w:rsidRPr="001B7C50">
        <w:t>[42].</w:t>
      </w:r>
    </w:p>
    <w:p w14:paraId="2040203F" w14:textId="77777777" w:rsidR="004E2E38" w:rsidRPr="001B7C50" w:rsidRDefault="004E2E38" w:rsidP="004E2E38">
      <w:pPr>
        <w:keepLines/>
      </w:pPr>
      <w:r w:rsidRPr="001B7C50">
        <w:rPr>
          <w:b/>
        </w:rPr>
        <w:t>Indirect Communication:</w:t>
      </w:r>
      <w:r w:rsidRPr="001B7C50">
        <w:t xml:space="preserve"> This refers to the communication between NFs or NF services via an SCP.</w:t>
      </w:r>
    </w:p>
    <w:p w14:paraId="5721DAEA" w14:textId="77777777" w:rsidR="004E2E38" w:rsidRPr="001B7C50" w:rsidRDefault="004E2E38" w:rsidP="004E2E38">
      <w:pPr>
        <w:keepLines/>
      </w:pPr>
      <w:r w:rsidRPr="001B7C50">
        <w:rPr>
          <w:b/>
        </w:rPr>
        <w:t>Initial Registration:</w:t>
      </w:r>
      <w:r w:rsidRPr="001B7C50">
        <w:t xml:space="preserve"> UE registration in RM-DEREGISTERED state as specified in clause 5.3.2.</w:t>
      </w:r>
    </w:p>
    <w:p w14:paraId="48D82E88" w14:textId="77777777" w:rsidR="004E2E38" w:rsidRPr="001B7C50" w:rsidRDefault="004E2E38" w:rsidP="004E2E38">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7DE3FC" w14:textId="77777777" w:rsidR="004E2E38" w:rsidRPr="001B7C50" w:rsidRDefault="004E2E38" w:rsidP="004E2E38">
      <w:pPr>
        <w:keepLines/>
      </w:pPr>
      <w:r w:rsidRPr="001B7C50">
        <w:rPr>
          <w:b/>
        </w:rPr>
        <w:t xml:space="preserve">Local Area Data Network: </w:t>
      </w:r>
      <w:r w:rsidRPr="001B7C50">
        <w:t>a DN that is accessible by the UE only in specific locations, that provides connectivity to a specific DNN, and whose availability is provided to the UE.</w:t>
      </w:r>
    </w:p>
    <w:p w14:paraId="00A00674" w14:textId="77777777" w:rsidR="004E2E38" w:rsidRPr="001B7C50" w:rsidRDefault="004E2E38" w:rsidP="004E2E38">
      <w:pPr>
        <w:keepLines/>
      </w:pPr>
      <w:r w:rsidRPr="001B7C50">
        <w:rPr>
          <w:b/>
        </w:rPr>
        <w:t xml:space="preserve">Local Break Out (LBO): </w:t>
      </w:r>
      <w:r w:rsidRPr="001B7C50">
        <w:t>Roaming scenario for a PDU Session where the PDU Session Anchor and its controlling SMF are located in the serving PLMN (VPLMN).</w:t>
      </w:r>
    </w:p>
    <w:p w14:paraId="162443B2" w14:textId="77777777" w:rsidR="004E2E38" w:rsidRPr="001B7C50" w:rsidRDefault="004E2E38" w:rsidP="004E2E38">
      <w:r w:rsidRPr="001B7C50">
        <w:rPr>
          <w:b/>
          <w:bCs/>
        </w:rPr>
        <w:t>LTE-M:</w:t>
      </w:r>
      <w:r w:rsidRPr="001B7C50">
        <w:t xml:space="preserve"> a 3GPP RAT type Identifier used in the Core Network only, which is a sub-type of E-UTRA RAT type, and defined to identify in the Core Network the E-UTRA when used by a UE indicating Category M.</w:t>
      </w:r>
    </w:p>
    <w:p w14:paraId="0845B5F2" w14:textId="77777777" w:rsidR="004E2E38" w:rsidRPr="001B7C50" w:rsidRDefault="004E2E38" w:rsidP="004E2E38">
      <w:pPr>
        <w:keepLines/>
      </w:pPr>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7561BF51" w14:textId="77777777" w:rsidR="004E2E38" w:rsidRPr="00695DF1" w:rsidRDefault="004E2E38" w:rsidP="004E2E38">
      <w:pPr>
        <w:keepLines/>
      </w:pPr>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TS 22.261 [2]. A mobile Base Station Relay is supported in 5GS with the IAB-architecture with mobility as specified in clause 5.35A and that described in TS 38.401 [42].</w:t>
      </w:r>
    </w:p>
    <w:p w14:paraId="41F58A0A" w14:textId="77777777" w:rsidR="004E2E38" w:rsidRPr="001B7C50" w:rsidRDefault="004E2E38" w:rsidP="004E2E38">
      <w:pPr>
        <w:keepLines/>
      </w:pPr>
      <w:r w:rsidRPr="001B7C50">
        <w:rPr>
          <w:b/>
        </w:rPr>
        <w:t>Mobility Pattern:</w:t>
      </w:r>
      <w:r w:rsidRPr="001B7C50">
        <w:t xml:space="preserve"> Network concept of determining within the AMF the UE mobility parameters as specified in clause 5.3.2.4.</w:t>
      </w:r>
    </w:p>
    <w:p w14:paraId="03BD6A64" w14:textId="77777777" w:rsidR="004E2E38" w:rsidRPr="001B7C50" w:rsidRDefault="004E2E38" w:rsidP="004E2E38">
      <w:pPr>
        <w:keepLines/>
      </w:pPr>
      <w:r w:rsidRPr="001B7C50">
        <w:rPr>
          <w:b/>
        </w:rPr>
        <w:t>Mobility Registration Update:</w:t>
      </w:r>
      <w:r w:rsidRPr="001B7C50">
        <w:t xml:space="preserve"> UE re-registration when entering new TA outside the TAI List as specified in clause 5.3.2.</w:t>
      </w:r>
    </w:p>
    <w:p w14:paraId="14A7401E" w14:textId="77777777" w:rsidR="004E2E38" w:rsidRPr="001B7C50" w:rsidRDefault="004E2E38" w:rsidP="004E2E38">
      <w:r w:rsidRPr="001B7C50">
        <w:rPr>
          <w:b/>
        </w:rPr>
        <w:t>MPS-subscribed UE:</w:t>
      </w:r>
      <w:r w:rsidRPr="001B7C50">
        <w:t xml:space="preserve"> A UE having a USIM with MPS subscription.</w:t>
      </w:r>
    </w:p>
    <w:p w14:paraId="6F5384CE" w14:textId="77777777" w:rsidR="004E2E38" w:rsidRPr="001B7C50" w:rsidRDefault="004E2E38" w:rsidP="004E2E38">
      <w:pPr>
        <w:rPr>
          <w:rFonts w:eastAsia="等线"/>
        </w:rPr>
      </w:pPr>
      <w:r w:rsidRPr="001B7C50">
        <w:rPr>
          <w:rFonts w:eastAsia="等线"/>
          <w:b/>
          <w:bCs/>
        </w:rPr>
        <w:t>Multi-USIM UE:</w:t>
      </w:r>
      <w:r w:rsidRPr="001B7C50">
        <w:rPr>
          <w:rFonts w:eastAsia="等线"/>
        </w:rPr>
        <w:t xml:space="preserve"> A UE with multiple USIMs, capable of maintaining a separate registration state with a PLMN for each USIM at least over 3GPP Access and supporting one or more of the features described in clause 5.38.</w:t>
      </w:r>
    </w:p>
    <w:p w14:paraId="721ABEBB" w14:textId="77777777" w:rsidR="004E2E38" w:rsidRPr="001B7C50" w:rsidRDefault="004E2E38" w:rsidP="004E2E38">
      <w:pPr>
        <w:rPr>
          <w:rFonts w:eastAsia="等线"/>
        </w:rPr>
      </w:pPr>
      <w:r w:rsidRPr="001B7C50">
        <w:rPr>
          <w:rFonts w:eastAsia="等线"/>
          <w:b/>
        </w:rPr>
        <w:t xml:space="preserve">NB-IoT UE Priority: </w:t>
      </w:r>
      <w:r w:rsidRPr="001B7C50">
        <w:rPr>
          <w:rFonts w:eastAsia="等线"/>
        </w:rPr>
        <w:t>Numerical value used by the NG-RAN to prioritise between different UEs accessing via NB-IoT.</w:t>
      </w:r>
    </w:p>
    <w:p w14:paraId="0713FB5B" w14:textId="77777777" w:rsidR="004E2E38" w:rsidRPr="001B7C50" w:rsidRDefault="004E2E38" w:rsidP="004E2E38">
      <w:pPr>
        <w:rPr>
          <w:rFonts w:eastAsia="等线"/>
        </w:rPr>
      </w:pPr>
      <w:r w:rsidRPr="001B7C50">
        <w:rPr>
          <w:rFonts w:eastAsia="等线"/>
          <w:b/>
        </w:rPr>
        <w:t>NGAP UE association:</w:t>
      </w:r>
      <w:r w:rsidRPr="001B7C50">
        <w:rPr>
          <w:rFonts w:eastAsia="等线"/>
        </w:rPr>
        <w:t xml:space="preserve"> The logical per UE association between a 5G-AN node and an AMF.</w:t>
      </w:r>
    </w:p>
    <w:p w14:paraId="249E896F" w14:textId="77777777" w:rsidR="004E2E38" w:rsidRPr="001B7C50" w:rsidRDefault="004E2E38" w:rsidP="004E2E38">
      <w:pPr>
        <w:rPr>
          <w:rFonts w:eastAsia="等线"/>
        </w:rPr>
      </w:pPr>
      <w:r w:rsidRPr="001B7C50">
        <w:rPr>
          <w:rFonts w:eastAsia="等线"/>
          <w:b/>
        </w:rPr>
        <w:t>NGAP UE-TNLA-binding:</w:t>
      </w:r>
      <w:r w:rsidRPr="001B7C50">
        <w:rPr>
          <w:rFonts w:eastAsia="等线"/>
        </w:rPr>
        <w:t xml:space="preserve"> The binding between a NGAP UE association and a specific TNL association for a given UE.</w:t>
      </w:r>
    </w:p>
    <w:p w14:paraId="710B23B7" w14:textId="77777777" w:rsidR="004E2E38" w:rsidRPr="001B7C50" w:rsidRDefault="004E2E38" w:rsidP="004E2E38">
      <w:pPr>
        <w:rPr>
          <w:lang w:eastAsia="zh-CN"/>
        </w:rPr>
      </w:pPr>
      <w:r w:rsidRPr="001B7C50">
        <w:rPr>
          <w:b/>
        </w:rPr>
        <w:lastRenderedPageBreak/>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53660CC1" w14:textId="77777777" w:rsidR="004E2E38" w:rsidRPr="001B7C50" w:rsidRDefault="004E2E38" w:rsidP="004E2E38">
      <w:pPr>
        <w:pStyle w:val="NO"/>
        <w:rPr>
          <w:lang w:eastAsia="zh-CN"/>
        </w:rPr>
      </w:pPr>
      <w:r w:rsidRPr="001B7C50">
        <w:rPr>
          <w:lang w:eastAsia="zh-CN"/>
        </w:rPr>
        <w:t>NOTE 1:</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0D0429E6" w14:textId="77777777" w:rsidR="004E2E38" w:rsidRPr="001B7C50" w:rsidRDefault="004E2E38" w:rsidP="004E2E38">
      <w:r w:rsidRPr="001B7C50">
        <w:rPr>
          <w:b/>
        </w:rPr>
        <w:t>Network Instance</w:t>
      </w:r>
      <w:r w:rsidRPr="001B7C50">
        <w:t>: Information identifying a domain. Used by the UPF for traffic detection and routing.</w:t>
      </w:r>
    </w:p>
    <w:p w14:paraId="73C8119A" w14:textId="77777777" w:rsidR="004E2E38" w:rsidRPr="001B7C50" w:rsidRDefault="004E2E38" w:rsidP="004E2E38">
      <w:r w:rsidRPr="001B7C50">
        <w:rPr>
          <w:b/>
          <w:bCs/>
        </w:rPr>
        <w:t>Network Slice</w:t>
      </w:r>
      <w:r w:rsidRPr="001B7C50">
        <w:rPr>
          <w:b/>
        </w:rPr>
        <w:t>:</w:t>
      </w:r>
      <w:r w:rsidRPr="001B7C50">
        <w:t xml:space="preserve"> A logical network that provides specific network capabilities and network characteristics.</w:t>
      </w:r>
    </w:p>
    <w:p w14:paraId="5D5831DC" w14:textId="77777777" w:rsidR="004E2E38" w:rsidRPr="001B7C50" w:rsidRDefault="004E2E38" w:rsidP="004E2E38">
      <w:r w:rsidRPr="001B7C50">
        <w:rPr>
          <w:b/>
          <w:bCs/>
        </w:rPr>
        <w:t>Network Slice instance:</w:t>
      </w:r>
      <w:r w:rsidRPr="001B7C50">
        <w:t xml:space="preserve"> A set of Network Function instances and the required resources (e.g. compute, storage and networking resources) which form a deployed Network Slice.</w:t>
      </w:r>
    </w:p>
    <w:p w14:paraId="1B7DBAF0" w14:textId="77777777" w:rsidR="004E2E38" w:rsidRPr="001B7C50" w:rsidRDefault="004E2E38" w:rsidP="004E2E38">
      <w:r w:rsidRPr="001B7C50">
        <w:rPr>
          <w:b/>
        </w:rPr>
        <w:t>Non-GBR QoS Flow:</w:t>
      </w:r>
      <w:r w:rsidRPr="001B7C50">
        <w:t xml:space="preserve"> A QoS Flow using the Non-GBR resource type and not requiring guaranteed flow bit rate.</w:t>
      </w:r>
    </w:p>
    <w:p w14:paraId="41793FE3" w14:textId="77777777" w:rsidR="004E2E38" w:rsidRPr="001B7C50" w:rsidRDefault="004E2E38" w:rsidP="004E2E38">
      <w:pPr>
        <w:rPr>
          <w:bCs/>
        </w:rPr>
      </w:pPr>
      <w:r w:rsidRPr="001B7C50">
        <w:rPr>
          <w:b/>
        </w:rPr>
        <w:t xml:space="preserve">NSI ID: </w:t>
      </w:r>
      <w:r w:rsidRPr="001B7C50">
        <w:t>an identifier for identifying the Core Network part of a Network Slice instance when multiple Network Slice instances of the same Network Slice are deployed, and there is a need to differentiate between them in the 5GC.</w:t>
      </w:r>
    </w:p>
    <w:p w14:paraId="6394B1DE" w14:textId="77777777" w:rsidR="004E2E38" w:rsidRPr="001B7C50" w:rsidRDefault="004E2E38" w:rsidP="004E2E38">
      <w:r w:rsidRPr="001B7C50">
        <w:rPr>
          <w:b/>
        </w:rPr>
        <w:t>NF instance:</w:t>
      </w:r>
      <w:r w:rsidRPr="001B7C50">
        <w:t xml:space="preserve"> an identifiable instance of the NF.</w:t>
      </w:r>
    </w:p>
    <w:p w14:paraId="5A7879A6" w14:textId="77777777" w:rsidR="004E2E38" w:rsidRPr="001B7C50" w:rsidRDefault="004E2E38" w:rsidP="004E2E38">
      <w:pPr>
        <w:keepLines/>
      </w:pPr>
      <w:r w:rsidRPr="001B7C50">
        <w:rPr>
          <w:b/>
          <w:bCs/>
        </w:rPr>
        <w:t>NF service:</w:t>
      </w:r>
      <w:r w:rsidRPr="001B7C50">
        <w:t xml:space="preserve"> a functionality exposed by a NF through a service-based interface and consumed by other authorized NFs.</w:t>
      </w:r>
    </w:p>
    <w:p w14:paraId="5ADFB3A3" w14:textId="77777777" w:rsidR="004E2E38" w:rsidRPr="001B7C50" w:rsidRDefault="004E2E38" w:rsidP="004E2E38">
      <w:r w:rsidRPr="001B7C50">
        <w:rPr>
          <w:b/>
        </w:rPr>
        <w:t>NF service instance:</w:t>
      </w:r>
      <w:r w:rsidRPr="001B7C50">
        <w:t xml:space="preserve"> an identifiable instance of the NF service.</w:t>
      </w:r>
    </w:p>
    <w:p w14:paraId="52FB685A" w14:textId="77777777" w:rsidR="004E2E38" w:rsidRPr="001B7C50" w:rsidRDefault="004E2E38" w:rsidP="004E2E38">
      <w:pPr>
        <w:keepLines/>
      </w:pPr>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11DF335E" w14:textId="77777777" w:rsidR="004E2E38" w:rsidRPr="001B7C50" w:rsidRDefault="004E2E38" w:rsidP="004E2E38">
      <w:pPr>
        <w:keepLines/>
      </w:pPr>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3AC25B7D" w14:textId="77777777" w:rsidR="004E2E38" w:rsidRPr="001B7C50" w:rsidRDefault="004E2E38" w:rsidP="004E2E38">
      <w:pPr>
        <w:keepLines/>
      </w:pPr>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4D3CA90B" w14:textId="77777777" w:rsidR="004E2E38" w:rsidRPr="001B7C50" w:rsidRDefault="004E2E38" w:rsidP="004E2E38">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B2DF4A6" w14:textId="77777777" w:rsidR="004E2E38" w:rsidRPr="001B7C50" w:rsidRDefault="004E2E38" w:rsidP="004E2E38">
      <w:pPr>
        <w:pStyle w:val="B1"/>
      </w:pPr>
      <w:r w:rsidRPr="001B7C50">
        <w:t>1)</w:t>
      </w:r>
      <w:r w:rsidRPr="001B7C50">
        <w:tab/>
        <w:t>Standalone New Radio.</w:t>
      </w:r>
    </w:p>
    <w:p w14:paraId="1D0F3C21" w14:textId="77777777" w:rsidR="004E2E38" w:rsidRPr="001B7C50" w:rsidRDefault="004E2E38" w:rsidP="004E2E38">
      <w:pPr>
        <w:pStyle w:val="B1"/>
      </w:pPr>
      <w:r w:rsidRPr="001B7C50">
        <w:t>2)</w:t>
      </w:r>
      <w:r w:rsidRPr="001B7C50">
        <w:tab/>
        <w:t>New Radio is the anchor with E-UTRA extensions.</w:t>
      </w:r>
    </w:p>
    <w:p w14:paraId="6C827DD3" w14:textId="77777777" w:rsidR="004E2E38" w:rsidRPr="001B7C50" w:rsidRDefault="004E2E38" w:rsidP="004E2E38">
      <w:pPr>
        <w:pStyle w:val="B1"/>
      </w:pPr>
      <w:r w:rsidRPr="001B7C50">
        <w:t>3)</w:t>
      </w:r>
      <w:r w:rsidRPr="001B7C50">
        <w:tab/>
        <w:t>Standalone E-UTRA.</w:t>
      </w:r>
    </w:p>
    <w:p w14:paraId="6521FE90" w14:textId="77777777" w:rsidR="004E2E38" w:rsidRPr="001B7C50" w:rsidRDefault="004E2E38" w:rsidP="004E2E38">
      <w:pPr>
        <w:pStyle w:val="B1"/>
      </w:pPr>
      <w:r w:rsidRPr="001B7C50">
        <w:t>4)</w:t>
      </w:r>
      <w:r w:rsidRPr="001B7C50">
        <w:tab/>
        <w:t>E-UTRA is the anchor with New Radio extensions.</w:t>
      </w:r>
    </w:p>
    <w:p w14:paraId="642FBE57" w14:textId="77777777" w:rsidR="004E2E38" w:rsidRPr="001B7C50" w:rsidRDefault="004E2E38" w:rsidP="004E2E38">
      <w:pPr>
        <w:keepLines/>
      </w:pPr>
      <w:r w:rsidRPr="001B7C50">
        <w:rPr>
          <w:b/>
        </w:rPr>
        <w:t>Non-Allowed Area:</w:t>
      </w:r>
      <w:r w:rsidRPr="001B7C50">
        <w:t xml:space="preserve"> Area where the UE is allowed to initiate Registration procedure but no other communication as specified in clause 5.3.2.3.</w:t>
      </w:r>
    </w:p>
    <w:p w14:paraId="16A5FC41" w14:textId="77777777" w:rsidR="004E2E38" w:rsidRPr="001B7C50" w:rsidRDefault="004E2E38" w:rsidP="004E2E38">
      <w:pPr>
        <w:keepLines/>
      </w:pPr>
      <w:r w:rsidRPr="001B7C50">
        <w:t>Non-Public Network: See definition in TS</w:t>
      </w:r>
      <w:r>
        <w:t> </w:t>
      </w:r>
      <w:r w:rsidRPr="001B7C50">
        <w:t>22.261</w:t>
      </w:r>
      <w:r>
        <w:t> </w:t>
      </w:r>
      <w:r w:rsidRPr="001B7C50">
        <w:t>[2].</w:t>
      </w:r>
    </w:p>
    <w:p w14:paraId="78CB0B9F" w14:textId="77777777" w:rsidR="004E2E38" w:rsidRPr="001B7C50" w:rsidRDefault="004E2E38" w:rsidP="004E2E38">
      <w:pPr>
        <w:keepLines/>
      </w:pPr>
      <w:r w:rsidRPr="001B7C50">
        <w:rPr>
          <w:b/>
        </w:rPr>
        <w:t>Non-Seamless Non-3GPP offload:</w:t>
      </w:r>
      <w:r w:rsidRPr="001B7C50">
        <w:t xml:space="preserve"> The offload of user plane traffic via non-3GPP access without traversing either N3IWF/TNGF or UPF.</w:t>
      </w:r>
    </w:p>
    <w:p w14:paraId="2089D3F1" w14:textId="77777777" w:rsidR="004E2E38" w:rsidRPr="001B7C50" w:rsidRDefault="004E2E38" w:rsidP="004E2E38">
      <w:pPr>
        <w:keepLines/>
      </w:pPr>
      <w:r w:rsidRPr="001B7C50">
        <w:rPr>
          <w:b/>
          <w:bCs/>
        </w:rPr>
        <w:t>Non-Seamless WLAN offload:</w:t>
      </w:r>
      <w:r w:rsidRPr="001B7C50">
        <w:t xml:space="preserve"> Non-Seamless Non-3GPP offload when the non-3GPP access network is WLAN.</w:t>
      </w:r>
    </w:p>
    <w:p w14:paraId="62947DB8" w14:textId="77777777" w:rsidR="004E2E38" w:rsidRPr="001B7C50" w:rsidRDefault="004E2E38" w:rsidP="004E2E38">
      <w:pPr>
        <w:keepLines/>
      </w:pPr>
      <w:r w:rsidRPr="001B7C50">
        <w:rPr>
          <w:b/>
          <w:bCs/>
        </w:rPr>
        <w:t>Onboarding Network:</w:t>
      </w:r>
      <w:r w:rsidRPr="001B7C50">
        <w:t xml:space="preserve"> Either a PLMN enabling Remote Provisioning for a registered UE, or an Onboarding SNPN.</w:t>
      </w:r>
    </w:p>
    <w:p w14:paraId="75A7EC62" w14:textId="77777777" w:rsidR="004E2E38" w:rsidRPr="001B7C50" w:rsidRDefault="004E2E38" w:rsidP="004E2E38">
      <w:pPr>
        <w:keepLines/>
      </w:pPr>
      <w:r w:rsidRPr="001B7C50">
        <w:rPr>
          <w:b/>
          <w:bCs/>
        </w:rPr>
        <w:t>Onboarding Standalone Non-Public Network:</w:t>
      </w:r>
      <w:r w:rsidRPr="001B7C50">
        <w:t xml:space="preserve"> An SNPN providing Onboarding access and enabling Remote Provisioning for a UE registered for Onboarding as specified in clause 4.2.2.2.4 of TS</w:t>
      </w:r>
      <w:r>
        <w:t> </w:t>
      </w:r>
      <w:r w:rsidRPr="001B7C50">
        <w:t>23.502</w:t>
      </w:r>
      <w:r>
        <w:t> </w:t>
      </w:r>
      <w:r w:rsidRPr="001B7C50">
        <w:t>[3].</w:t>
      </w:r>
    </w:p>
    <w:p w14:paraId="4624650F" w14:textId="77777777" w:rsidR="004E2E38" w:rsidRPr="001B7C50" w:rsidRDefault="004E2E38" w:rsidP="004E2E38">
      <w:pPr>
        <w:keepLines/>
      </w:pPr>
      <w:r w:rsidRPr="001B7C50">
        <w:rPr>
          <w:b/>
        </w:rPr>
        <w:t>PCF Group ID:</w:t>
      </w:r>
      <w:r w:rsidRPr="001B7C50">
        <w:t xml:space="preserve"> This refers to one or more PCF instances managing a specific set of SUPIs. A PCF Group consists of one or multiple PCF Sets.</w:t>
      </w:r>
    </w:p>
    <w:p w14:paraId="7D45DB38" w14:textId="77777777" w:rsidR="004E2E38" w:rsidRPr="001B7C50" w:rsidRDefault="004E2E38" w:rsidP="004E2E38">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7BF7ED53" w14:textId="77777777" w:rsidR="004E2E38" w:rsidRPr="001B7C50" w:rsidRDefault="004E2E38" w:rsidP="004E2E38">
      <w:pPr>
        <w:keepLines/>
      </w:pPr>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71587E43" w14:textId="77777777" w:rsidR="004E2E38" w:rsidRPr="001B7C50" w:rsidRDefault="004E2E38" w:rsidP="004E2E38">
      <w:pPr>
        <w:keepLines/>
      </w:pPr>
      <w:r w:rsidRPr="001B7C50">
        <w:rPr>
          <w:b/>
        </w:rPr>
        <w:lastRenderedPageBreak/>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6AF0CCF1" w14:textId="77777777" w:rsidR="004E2E38" w:rsidRPr="001B7C50" w:rsidRDefault="004E2E38" w:rsidP="004E2E38">
      <w:pPr>
        <w:keepLines/>
      </w:pPr>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32F33C74" w14:textId="77777777" w:rsidR="004E2E38" w:rsidRPr="001B7C50" w:rsidRDefault="004E2E38" w:rsidP="004E2E38">
      <w:pPr>
        <w:keepLines/>
      </w:pPr>
      <w:r w:rsidRPr="001B7C50">
        <w:rPr>
          <w:b/>
        </w:rPr>
        <w:t>Periodic Registration Update:</w:t>
      </w:r>
      <w:r w:rsidRPr="001B7C50">
        <w:t xml:space="preserve"> UE re-registration at expiry of periodic registration timer as specified in clause 5.3.2.</w:t>
      </w:r>
    </w:p>
    <w:p w14:paraId="3862EE35" w14:textId="77777777" w:rsidR="004E2E38" w:rsidRPr="00F9444D" w:rsidDel="00C77BEA" w:rsidRDefault="004E2E38" w:rsidP="004E2E38">
      <w:pPr>
        <w:rPr>
          <w:ins w:id="15" w:author="Huawei1" w:date="2023-01-03T16:56:00Z"/>
          <w:lang w:eastAsia="ko-KR"/>
        </w:rPr>
      </w:pPr>
      <w:ins w:id="16" w:author="Huawei1" w:date="2023-01-03T16:56:00Z">
        <w:r w:rsidRPr="00F9444D" w:rsidDel="00C77BEA">
          <w:rPr>
            <w:b/>
          </w:rPr>
          <w:t>Personal IoT Network</w:t>
        </w:r>
        <w:r w:rsidRPr="00F9444D">
          <w:rPr>
            <w:b/>
          </w:rPr>
          <w:t xml:space="preserve"> (PIN)</w:t>
        </w:r>
        <w:r w:rsidRPr="00F9444D" w:rsidDel="00C77BEA">
          <w:rPr>
            <w:b/>
          </w:rPr>
          <w:t>:</w:t>
        </w:r>
        <w:r w:rsidRPr="00F9444D" w:rsidDel="00C77BEA">
          <w:t xml:space="preserve"> A</w:t>
        </w:r>
        <w:r w:rsidRPr="00F9444D">
          <w:t xml:space="preserve"> configured and managed group of PIN Element that are able to communicate each other directly or via PIN Elements with Gateway Capability (PEGC), communicate with 5G network via at least one PEGC, and managed by one </w:t>
        </w:r>
      </w:ins>
      <w:ins w:id="17" w:author="S2-2300425" w:date="2023-01-15T11:27:00Z">
        <w:r w:rsidRPr="00F9444D">
          <w:rPr>
            <w:rFonts w:eastAsia="Times New Roman"/>
            <w:lang w:eastAsia="en-GB"/>
          </w:rPr>
          <w:t xml:space="preserve">or more </w:t>
        </w:r>
      </w:ins>
      <w:ins w:id="18" w:author="Huawei1" w:date="2023-01-03T16:56:00Z">
        <w:r w:rsidRPr="00F9444D">
          <w:t>PIN Element with Management Capability (PEMC)</w:t>
        </w:r>
      </w:ins>
      <w:ins w:id="19" w:author="Huawei2" w:date="2023-01-16T10:20:00Z">
        <w:r w:rsidRPr="00F9444D">
          <w:t xml:space="preserve"> or by an AF</w:t>
        </w:r>
      </w:ins>
      <w:ins w:id="20" w:author="Huawei1" w:date="2023-01-03T16:56:00Z">
        <w:r w:rsidRPr="00F9444D">
          <w:t>.</w:t>
        </w:r>
      </w:ins>
    </w:p>
    <w:p w14:paraId="46592658" w14:textId="77777777" w:rsidR="004E2E38" w:rsidRPr="00F9444D" w:rsidRDefault="004E2E38" w:rsidP="004E2E38">
      <w:pPr>
        <w:rPr>
          <w:ins w:id="21" w:author="Huawei1" w:date="2023-01-03T16:56:00Z"/>
        </w:rPr>
      </w:pPr>
      <w:ins w:id="22" w:author="Huawei1" w:date="2023-01-03T16:56:00Z">
        <w:r w:rsidRPr="00F9444D">
          <w:rPr>
            <w:b/>
          </w:rPr>
          <w:t xml:space="preserve">PIN Element (PINE): </w:t>
        </w:r>
        <w:r w:rsidRPr="00F9444D">
          <w:t>A UE or non-3GPP device that can communicate within a PIN (via PINE-to-PINE direct connection, via PEGC</w:t>
        </w:r>
        <w:r w:rsidRPr="00F9444D">
          <w:rPr>
            <w:rFonts w:eastAsia="宋体"/>
          </w:rPr>
          <w:t>,</w:t>
        </w:r>
        <w:r w:rsidRPr="00F9444D">
          <w:t xml:space="preserve"> or via PEGC and 5GC), or outside the PIN via a PEGC and 5GC.</w:t>
        </w:r>
      </w:ins>
    </w:p>
    <w:p w14:paraId="6520D58F" w14:textId="77777777" w:rsidR="004E2E38" w:rsidRPr="00F9444D" w:rsidDel="00C77BEA" w:rsidRDefault="004E2E38" w:rsidP="004E2E38">
      <w:pPr>
        <w:rPr>
          <w:ins w:id="23" w:author="Huawei1" w:date="2023-01-03T16:56:00Z"/>
          <w:rFonts w:eastAsia="MS Mincho"/>
        </w:rPr>
      </w:pPr>
      <w:ins w:id="24" w:author="Huawei1" w:date="2023-01-03T16:56:00Z">
        <w:r w:rsidRPr="00F9444D" w:rsidDel="00C77BEA">
          <w:rPr>
            <w:b/>
          </w:rPr>
          <w:t>PIN Element with Gateway Capability</w:t>
        </w:r>
        <w:r w:rsidRPr="00F9444D">
          <w:rPr>
            <w:b/>
          </w:rPr>
          <w:t xml:space="preserve"> (PEGC)</w:t>
        </w:r>
        <w:r w:rsidRPr="00F9444D" w:rsidDel="00C77BEA">
          <w:rPr>
            <w:b/>
          </w:rPr>
          <w:t xml:space="preserve">: </w:t>
        </w:r>
        <w:r w:rsidRPr="00F9444D">
          <w:t xml:space="preserve">A </w:t>
        </w:r>
        <w:r w:rsidRPr="00F9444D" w:rsidDel="00C77BEA">
          <w:t xml:space="preserve">PIN Element </w:t>
        </w:r>
        <w:r w:rsidRPr="00F9444D">
          <w:t>with</w:t>
        </w:r>
        <w:r w:rsidRPr="00F9444D" w:rsidDel="00C77BEA">
          <w:t xml:space="preserve"> the ability to provide connectivity</w:t>
        </w:r>
        <w:r w:rsidRPr="00F9444D">
          <w:t xml:space="preserve"> to and from the 5G network</w:t>
        </w:r>
        <w:r w:rsidRPr="00F9444D" w:rsidDel="00C77BEA">
          <w:t xml:space="preserve"> for other PIN Elements</w:t>
        </w:r>
        <w:r w:rsidRPr="00F9444D">
          <w:t xml:space="preserve">, or to provide relay for the communication between PIN Elements. Only a UE </w:t>
        </w:r>
      </w:ins>
      <w:ins w:id="25" w:author="vivo" w:date="2023-01-18T21:30:00Z">
        <w:r w:rsidRPr="00F9444D">
          <w:t>is able to act as</w:t>
        </w:r>
      </w:ins>
      <w:ins w:id="26" w:author="Huawei1" w:date="2023-01-03T16:56:00Z">
        <w:r w:rsidRPr="00F9444D">
          <w:t xml:space="preserve"> a PEGC.</w:t>
        </w:r>
      </w:ins>
    </w:p>
    <w:p w14:paraId="37ADB5C0" w14:textId="77777777" w:rsidR="004E2E38" w:rsidRDefault="004E2E38" w:rsidP="006B4C90">
      <w:pPr>
        <w:pStyle w:val="EditorsNote"/>
        <w:rPr>
          <w:ins w:id="27" w:author="Patrice Hédé 2" w:date="2023-01-23T16:03:00Z"/>
        </w:rPr>
      </w:pPr>
      <w:ins w:id="28" w:author="Patrice Hédé 2" w:date="2023-01-23T16:04:00Z">
        <w:r w:rsidRPr="00F9444D">
          <w:t>Editor</w:t>
        </w:r>
        <w:r>
          <w:t>'</w:t>
        </w:r>
        <w:r w:rsidRPr="00F9444D">
          <w:t>s note:</w:t>
        </w:r>
        <w:r>
          <w:tab/>
          <w:t>T</w:t>
        </w:r>
        <w:r w:rsidRPr="00F9444D">
          <w:t>he definition of PMEC requires further consideration</w:t>
        </w:r>
        <w:r>
          <w:t>.</w:t>
        </w:r>
      </w:ins>
    </w:p>
    <w:p w14:paraId="1E2268AF" w14:textId="77777777" w:rsidR="004E2E38" w:rsidRPr="00F9444D" w:rsidRDefault="004E2E38" w:rsidP="004E2E38">
      <w:pPr>
        <w:rPr>
          <w:ins w:id="29" w:author="Huawei1" w:date="2023-01-03T16:56:00Z"/>
        </w:rPr>
      </w:pPr>
      <w:ins w:id="30" w:author="Huawei1" w:date="2023-01-03T16:56:00Z">
        <w:r w:rsidRPr="00F9444D">
          <w:rPr>
            <w:b/>
          </w:rPr>
          <w:t>PINE-to-PINE communication:</w:t>
        </w:r>
        <w:r w:rsidRPr="00F9444D">
          <w:t xml:space="preserve"> communication between two PINEs which may use PINE-to-PINE direct communication or PINE-to-PINE indirect </w:t>
        </w:r>
      </w:ins>
      <w:ins w:id="31" w:author="Huawei2" w:date="2023-01-16T10:25:00Z">
        <w:r w:rsidRPr="00F9444D">
          <w:t>communication</w:t>
        </w:r>
      </w:ins>
      <w:ins w:id="32" w:author="Huawei1" w:date="2023-01-03T16:56:00Z">
        <w:r w:rsidRPr="00F9444D">
          <w:t>.</w:t>
        </w:r>
      </w:ins>
    </w:p>
    <w:p w14:paraId="2916C490" w14:textId="77777777" w:rsidR="004E2E38" w:rsidRPr="00F9444D" w:rsidRDefault="004E2E38" w:rsidP="004E2E38">
      <w:pPr>
        <w:rPr>
          <w:ins w:id="33" w:author="Huawei1" w:date="2023-01-03T16:56:00Z"/>
        </w:rPr>
      </w:pPr>
      <w:ins w:id="34" w:author="Huawei1" w:date="2023-01-03T16:56:00Z">
        <w:r w:rsidRPr="00F9444D" w:rsidDel="00C77BEA">
          <w:rPr>
            <w:b/>
          </w:rPr>
          <w:t>PIN</w:t>
        </w:r>
        <w:r w:rsidRPr="00F9444D">
          <w:rPr>
            <w:b/>
          </w:rPr>
          <w:t>E-to-PINE</w:t>
        </w:r>
        <w:r w:rsidRPr="00F9444D" w:rsidDel="00C77BEA">
          <w:rPr>
            <w:b/>
          </w:rPr>
          <w:t xml:space="preserve"> direct </w:t>
        </w:r>
      </w:ins>
      <w:ins w:id="35" w:author="Huawei2" w:date="2023-01-16T10:25:00Z">
        <w:r w:rsidRPr="00F9444D">
          <w:rPr>
            <w:b/>
          </w:rPr>
          <w:t>communication</w:t>
        </w:r>
      </w:ins>
      <w:ins w:id="36" w:author="Huawei1" w:date="2023-01-03T16:56:00Z">
        <w:r w:rsidRPr="00F9444D" w:rsidDel="00C77BEA">
          <w:rPr>
            <w:b/>
          </w:rPr>
          <w:t xml:space="preserve">: </w:t>
        </w:r>
        <w:r w:rsidRPr="00F9444D" w:rsidDel="00C77BEA">
          <w:t xml:space="preserve">the connection between two PIN Elements without </w:t>
        </w:r>
        <w:r w:rsidRPr="00F9444D">
          <w:t xml:space="preserve">PEGC, </w:t>
        </w:r>
        <w:r w:rsidRPr="00F9444D" w:rsidDel="00C77BEA">
          <w:t xml:space="preserve">any 3GPP RAN or </w:t>
        </w:r>
        <w:r w:rsidRPr="00F9444D">
          <w:t>UPF</w:t>
        </w:r>
        <w:r w:rsidRPr="00F9444D" w:rsidDel="00C77BEA">
          <w:t xml:space="preserve"> in the middle.</w:t>
        </w:r>
      </w:ins>
    </w:p>
    <w:p w14:paraId="697F8A9F" w14:textId="77777777" w:rsidR="004E2E38" w:rsidRPr="00F9444D" w:rsidRDefault="004E2E38" w:rsidP="004E2E38">
      <w:ins w:id="37" w:author="Huawei1" w:date="2023-01-03T16:56:00Z">
        <w:r w:rsidRPr="00F9444D" w:rsidDel="00C77BEA">
          <w:rPr>
            <w:b/>
          </w:rPr>
          <w:t>PIN</w:t>
        </w:r>
        <w:r w:rsidRPr="00F9444D">
          <w:rPr>
            <w:b/>
          </w:rPr>
          <w:t>E-to-PINE</w:t>
        </w:r>
        <w:r w:rsidRPr="00F9444D" w:rsidDel="00C77BEA">
          <w:rPr>
            <w:b/>
          </w:rPr>
          <w:t xml:space="preserve"> </w:t>
        </w:r>
        <w:r w:rsidRPr="00F9444D">
          <w:rPr>
            <w:b/>
          </w:rPr>
          <w:t>in</w:t>
        </w:r>
        <w:r w:rsidRPr="00F9444D" w:rsidDel="00C77BEA">
          <w:rPr>
            <w:b/>
          </w:rPr>
          <w:t xml:space="preserve">direct </w:t>
        </w:r>
      </w:ins>
      <w:ins w:id="38" w:author="Huawei2" w:date="2023-01-16T10:25:00Z">
        <w:r w:rsidRPr="00F9444D">
          <w:rPr>
            <w:b/>
          </w:rPr>
          <w:t>communication</w:t>
        </w:r>
      </w:ins>
      <w:ins w:id="39" w:author="Huawei1" w:date="2023-01-03T16:56:00Z">
        <w:r w:rsidRPr="00F9444D" w:rsidDel="00C77BEA">
          <w:rPr>
            <w:b/>
          </w:rPr>
          <w:t xml:space="preserve">: </w:t>
        </w:r>
        <w:r w:rsidRPr="00F9444D" w:rsidDel="00C77BEA">
          <w:t xml:space="preserve">the connection between two PIN Elements </w:t>
        </w:r>
        <w:r w:rsidRPr="00F9444D">
          <w:t>via</w:t>
        </w:r>
        <w:r w:rsidRPr="00F9444D" w:rsidDel="00C77BEA">
          <w:t xml:space="preserve"> </w:t>
        </w:r>
        <w:r w:rsidRPr="00F9444D">
          <w:t>PEGC</w:t>
        </w:r>
      </w:ins>
      <w:ins w:id="40" w:author="vivo-Zhenhua" w:date="2023-01-16T17:54:00Z">
        <w:r w:rsidRPr="00F9444D">
          <w:t xml:space="preserve"> or via PEGC and UPF</w:t>
        </w:r>
      </w:ins>
      <w:ins w:id="41" w:author="Huawei1" w:date="2023-01-03T16:56:00Z">
        <w:r w:rsidRPr="00F9444D" w:rsidDel="00C77BEA">
          <w:t>.</w:t>
        </w:r>
      </w:ins>
    </w:p>
    <w:p w14:paraId="5CF5EC72" w14:textId="77777777" w:rsidR="004E2E38" w:rsidRPr="001B7C50" w:rsidRDefault="004E2E38" w:rsidP="004E2E38">
      <w:r w:rsidRPr="001B7C50">
        <w:rPr>
          <w:b/>
          <w:bCs/>
        </w:rPr>
        <w:t>PLMN with Disaster Condition:</w:t>
      </w:r>
      <w:r w:rsidRPr="001B7C50">
        <w:t xml:space="preserve"> A PLMN to which a Disaster Condition applies.</w:t>
      </w:r>
    </w:p>
    <w:p w14:paraId="617CC6D3" w14:textId="77777777" w:rsidR="004E2E38" w:rsidRPr="001B7C50" w:rsidRDefault="004E2E38" w:rsidP="004E2E38">
      <w:r w:rsidRPr="001B7C50">
        <w:rPr>
          <w:b/>
          <w:bCs/>
        </w:rPr>
        <w:t>Pre-configured 5QI:</w:t>
      </w:r>
      <w:r w:rsidRPr="001B7C50">
        <w:t xml:space="preserve"> Pre-defined QoS characteristics configured in the AN and 5GC and referenced via a non-standardized 5QI value.</w:t>
      </w:r>
    </w:p>
    <w:p w14:paraId="0AE47EB2" w14:textId="77777777" w:rsidR="004E2E38" w:rsidRPr="001B7C50" w:rsidRDefault="004E2E38" w:rsidP="004E2E38">
      <w:r w:rsidRPr="001B7C50">
        <w:rPr>
          <w:b/>
        </w:rPr>
        <w:t>Private communication:</w:t>
      </w:r>
      <w:r w:rsidRPr="001B7C50">
        <w:t xml:space="preserve"> See definition in TS</w:t>
      </w:r>
      <w:r>
        <w:t> </w:t>
      </w:r>
      <w:r w:rsidRPr="001B7C50">
        <w:t>22.261</w:t>
      </w:r>
      <w:r>
        <w:t> </w:t>
      </w:r>
      <w:r w:rsidRPr="001B7C50">
        <w:t>[2].</w:t>
      </w:r>
    </w:p>
    <w:p w14:paraId="7ADD37AB" w14:textId="77777777" w:rsidR="004E2E38" w:rsidRPr="001B7C50" w:rsidRDefault="004E2E38" w:rsidP="004E2E38">
      <w:r w:rsidRPr="001B7C50">
        <w:rPr>
          <w:b/>
          <w:bCs/>
        </w:rPr>
        <w:t>Provisioning Server:</w:t>
      </w:r>
      <w:r w:rsidRPr="001B7C50">
        <w:t xml:space="preserve"> Entity that provisions network credentials and other data in the UE to enable SNPN access.</w:t>
      </w:r>
    </w:p>
    <w:p w14:paraId="13ADA67E" w14:textId="77777777" w:rsidR="004E2E38" w:rsidRPr="001B7C50" w:rsidRDefault="004E2E38" w:rsidP="004E2E38">
      <w:r w:rsidRPr="001B7C50">
        <w:rPr>
          <w:b/>
          <w:bCs/>
        </w:rPr>
        <w:t>PTP domain:</w:t>
      </w:r>
      <w:r w:rsidRPr="001B7C50">
        <w:t xml:space="preserve"> As defined in IEEE Std 1588 [126].</w:t>
      </w:r>
    </w:p>
    <w:p w14:paraId="07D8DD8F" w14:textId="77777777" w:rsidR="004E2E38" w:rsidRPr="001B7C50" w:rsidRDefault="004E2E38" w:rsidP="004E2E38">
      <w:pPr>
        <w:keepLines/>
      </w:pPr>
      <w:r w:rsidRPr="001B7C50">
        <w:rPr>
          <w:b/>
        </w:rPr>
        <w:t>Public network integrated NPN:</w:t>
      </w:r>
      <w:r w:rsidRPr="001B7C50">
        <w:t xml:space="preserve"> A non-public network deployed with the support of a PLMN.</w:t>
      </w:r>
    </w:p>
    <w:p w14:paraId="25B869C1" w14:textId="77777777" w:rsidR="004E2E38" w:rsidRPr="001B7C50" w:rsidRDefault="004E2E38" w:rsidP="004E2E38">
      <w:pPr>
        <w:keepLines/>
      </w:pPr>
      <w:r w:rsidRPr="001B7C50">
        <w:rPr>
          <w:b/>
        </w:rPr>
        <w:t>(Radio) Access Network</w:t>
      </w:r>
      <w:r w:rsidRPr="001B7C50">
        <w:t>: See 5G Access Network.</w:t>
      </w:r>
    </w:p>
    <w:p w14:paraId="2EBDCA6F" w14:textId="77777777" w:rsidR="004E2E38" w:rsidRPr="001B7C50" w:rsidRDefault="004E2E38" w:rsidP="004E2E38">
      <w:r w:rsidRPr="001B7C50">
        <w:rPr>
          <w:b/>
          <w:bCs/>
        </w:rPr>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420BDC71" w14:textId="77777777" w:rsidR="004E2E38" w:rsidRPr="001B7C50" w:rsidRDefault="004E2E38" w:rsidP="004E2E38">
      <w:pPr>
        <w:keepLines/>
      </w:pPr>
      <w:r w:rsidRPr="001B7C50">
        <w:rPr>
          <w:b/>
          <w:bCs/>
        </w:rPr>
        <w:t xml:space="preserve">NR </w:t>
      </w:r>
      <w:proofErr w:type="spellStart"/>
      <w:r w:rsidRPr="001B7C50">
        <w:rPr>
          <w:b/>
          <w:bCs/>
        </w:rPr>
        <w:t>RedCap</w:t>
      </w:r>
      <w:proofErr w:type="spellEnd"/>
      <w:r w:rsidRPr="001B7C50">
        <w:rPr>
          <w:b/>
          <w:bCs/>
        </w:rPr>
        <w:t>:</w:t>
      </w:r>
      <w:r w:rsidRPr="001B7C50">
        <w:t xml:space="preserve"> a 3GPP RAT type Identifier used in the Core Network only, which is a sub-type of NR RAT type, and defined to identify in the Core Network the NR when used by a UE indicating NR </w:t>
      </w:r>
      <w:proofErr w:type="spellStart"/>
      <w:r w:rsidRPr="001B7C50">
        <w:t>RedCap</w:t>
      </w:r>
      <w:proofErr w:type="spellEnd"/>
      <w:r w:rsidRPr="001B7C50">
        <w:t>.</w:t>
      </w:r>
    </w:p>
    <w:p w14:paraId="5C14A5E7" w14:textId="77777777" w:rsidR="004E2E38" w:rsidRPr="001B7C50" w:rsidRDefault="004E2E38" w:rsidP="004E2E38">
      <w:pPr>
        <w:keepLines/>
      </w:pPr>
      <w:r w:rsidRPr="001B7C50">
        <w:rPr>
          <w:b/>
        </w:rPr>
        <w:t xml:space="preserve">Requested NSSAI: </w:t>
      </w:r>
      <w:r w:rsidRPr="001B7C50">
        <w:t>NSSAI provided by the UE to the Serving PLMN during registration.</w:t>
      </w:r>
    </w:p>
    <w:p w14:paraId="1F2D7A5E" w14:textId="77777777" w:rsidR="004E2E38" w:rsidRPr="001B7C50" w:rsidRDefault="004E2E38" w:rsidP="004E2E38">
      <w:pPr>
        <w:keepLines/>
      </w:pPr>
      <w:r w:rsidRPr="001B7C50">
        <w:rPr>
          <w:b/>
        </w:rPr>
        <w:t>Residential Gateway:</w:t>
      </w:r>
      <w:r w:rsidRPr="001B7C50">
        <w:t xml:space="preserve"> The Residential Gateway (RG) is a device providing, for example voice, data, broadcast video, video on demand, to other devices in customer premises.</w:t>
      </w:r>
    </w:p>
    <w:p w14:paraId="2EBC2DC2" w14:textId="77777777" w:rsidR="004E2E38" w:rsidRPr="001B7C50" w:rsidRDefault="004E2E38" w:rsidP="004E2E38">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04343B81" w14:textId="77777777" w:rsidR="004E2E38" w:rsidRPr="001B7C50" w:rsidRDefault="004E2E38" w:rsidP="004E2E38">
      <w:pPr>
        <w:keepLines/>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62DB770A" w14:textId="77777777" w:rsidR="004E2E38" w:rsidRPr="001B7C50" w:rsidRDefault="004E2E38" w:rsidP="004E2E38">
      <w:pPr>
        <w:keepLines/>
      </w:pPr>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187296CC" w14:textId="77777777" w:rsidR="004E2E38" w:rsidRPr="001B7C50" w:rsidRDefault="004E2E38" w:rsidP="004E2E38">
      <w:pPr>
        <w:keepLines/>
      </w:pPr>
      <w:r w:rsidRPr="001B7C50">
        <w:rPr>
          <w:b/>
        </w:rPr>
        <w:t>SNPN-enabled UE:</w:t>
      </w:r>
      <w:r w:rsidRPr="001B7C50">
        <w:t xml:space="preserve"> A UE configured to use stand-alone Non-Public Networks.</w:t>
      </w:r>
    </w:p>
    <w:p w14:paraId="7F0FD39E" w14:textId="77777777" w:rsidR="004E2E38" w:rsidRPr="001B7C50" w:rsidRDefault="004E2E38" w:rsidP="004E2E38">
      <w:pPr>
        <w:keepLines/>
      </w:pPr>
      <w:r w:rsidRPr="001B7C50">
        <w:rPr>
          <w:b/>
        </w:rPr>
        <w:t>SNPN access mode:</w:t>
      </w:r>
      <w:r w:rsidRPr="001B7C50">
        <w:t xml:space="preserve"> A UE operating in SNPN access mode only selects stand-alone Non-Public Networks.</w:t>
      </w:r>
    </w:p>
    <w:p w14:paraId="1D36477E" w14:textId="77777777" w:rsidR="004E2E38" w:rsidRPr="001B7C50" w:rsidRDefault="004E2E38" w:rsidP="004E2E38">
      <w:pPr>
        <w:keepLines/>
      </w:pPr>
      <w:r w:rsidRPr="001B7C50">
        <w:rPr>
          <w:b/>
          <w:lang w:eastAsia="zh-CN"/>
        </w:rPr>
        <w:lastRenderedPageBreak/>
        <w:t xml:space="preserve">Service based interface: </w:t>
      </w:r>
      <w:r w:rsidRPr="001B7C50">
        <w:rPr>
          <w:lang w:eastAsia="zh-CN"/>
        </w:rPr>
        <w:t>It represents how a set of services is provided/exposed by a give</w:t>
      </w:r>
      <w:r w:rsidRPr="001B7C50">
        <w:t>n NF.</w:t>
      </w:r>
    </w:p>
    <w:p w14:paraId="46616040" w14:textId="77777777" w:rsidR="004E2E38" w:rsidRPr="001B7C50" w:rsidRDefault="004E2E38" w:rsidP="004E2E38">
      <w:pPr>
        <w:keepLines/>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0B648ED" w14:textId="77777777" w:rsidR="004E2E38" w:rsidRPr="001B7C50" w:rsidRDefault="004E2E38" w:rsidP="004E2E38">
      <w:r w:rsidRPr="001B7C50">
        <w:rPr>
          <w:b/>
          <w:bCs/>
        </w:rPr>
        <w:t>Service Data Flow Filter:</w:t>
      </w:r>
      <w:r w:rsidRPr="001B7C50">
        <w:t xml:space="preserve"> A set of packet flow header parameter values/ranges used to identify one or more of the (IP or Ethernet) packet flows constituting a Service Data Flow.</w:t>
      </w:r>
    </w:p>
    <w:p w14:paraId="0C185F21" w14:textId="77777777" w:rsidR="004E2E38" w:rsidRPr="001B7C50" w:rsidRDefault="004E2E38" w:rsidP="004E2E38">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1E061CDA" w14:textId="77777777" w:rsidR="004E2E38" w:rsidRPr="001B7C50" w:rsidRDefault="004E2E38" w:rsidP="004E2E38">
      <w:pPr>
        <w:keepLines/>
      </w:pPr>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6B8DA2F2" w14:textId="77777777" w:rsidR="004E2E38" w:rsidRPr="001B7C50" w:rsidRDefault="004E2E38" w:rsidP="004E2E38">
      <w:r w:rsidRPr="001B7C50">
        <w:rPr>
          <w:b/>
        </w:rPr>
        <w:t>SMF Service Area:</w:t>
      </w:r>
      <w:r w:rsidRPr="001B7C50">
        <w:t xml:space="preserve"> The collection of UPF Service Areas of all UPFs which can be controlled by one SMF.</w:t>
      </w:r>
    </w:p>
    <w:p w14:paraId="33B11041" w14:textId="77777777" w:rsidR="004E2E38" w:rsidRPr="001B7C50" w:rsidRDefault="004E2E38" w:rsidP="004E2E38">
      <w:pPr>
        <w:keepLines/>
      </w:pPr>
      <w:r w:rsidRPr="001B7C50">
        <w:rPr>
          <w:b/>
          <w:bCs/>
        </w:rPr>
        <w:t>SNPN ID:</w:t>
      </w:r>
      <w:r w:rsidRPr="001B7C50">
        <w:t xml:space="preserve"> PLMN ID and NID identifying an SNPN.</w:t>
      </w:r>
    </w:p>
    <w:p w14:paraId="2AC96EA6" w14:textId="77777777" w:rsidR="004E2E38" w:rsidRPr="001B7C50" w:rsidRDefault="004E2E38" w:rsidP="004E2E38">
      <w:pPr>
        <w:keepLines/>
      </w:pPr>
      <w:r w:rsidRPr="001B7C50">
        <w:rPr>
          <w:b/>
        </w:rPr>
        <w:t>Stand-alone Non-Public Network:</w:t>
      </w:r>
      <w:r w:rsidRPr="001B7C50">
        <w:t xml:space="preserve"> A non-public network not relying on network functions provided by a PLMN</w:t>
      </w:r>
    </w:p>
    <w:p w14:paraId="0CA69267" w14:textId="77777777" w:rsidR="004E2E38" w:rsidRPr="001B7C50" w:rsidRDefault="004E2E38" w:rsidP="004E2E38">
      <w:pPr>
        <w:keepLines/>
      </w:pPr>
      <w:r w:rsidRPr="001B7C50">
        <w:rPr>
          <w:b/>
        </w:rPr>
        <w:t>Subscribed S-NSSAI</w:t>
      </w:r>
      <w:r w:rsidRPr="001B7C50">
        <w:t>: S-NSSAI based on subscriber information, which a UE is subscribed to use in a PLMN</w:t>
      </w:r>
    </w:p>
    <w:p w14:paraId="6D4B2074" w14:textId="77777777" w:rsidR="004E2E38" w:rsidRPr="001B7C50" w:rsidRDefault="004E2E38" w:rsidP="004E2E38">
      <w:pPr>
        <w:keepLines/>
      </w:pPr>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7628F454" w14:textId="77777777" w:rsidR="004E2E38" w:rsidRPr="001B7C50" w:rsidRDefault="004E2E38" w:rsidP="004E2E38">
      <w:pPr>
        <w:keepLines/>
        <w:overflowPunct w:val="0"/>
        <w:autoSpaceDE w:val="0"/>
        <w:autoSpaceDN w:val="0"/>
        <w:adjustRightInd w:val="0"/>
        <w:textAlignment w:val="baseline"/>
      </w:pPr>
      <w:r w:rsidRPr="001B7C50">
        <w:rPr>
          <w:b/>
          <w:bCs/>
        </w:rPr>
        <w:t>Survival Time:</w:t>
      </w:r>
      <w:r w:rsidRPr="001B7C50">
        <w:t xml:space="preserve"> The time that an application consuming a communication service may continue without an anticipated message.</w:t>
      </w:r>
    </w:p>
    <w:p w14:paraId="1C3233D4" w14:textId="77777777" w:rsidR="004E2E38" w:rsidRPr="001B7C50" w:rsidRDefault="004E2E38" w:rsidP="004E2E38">
      <w:pPr>
        <w:pStyle w:val="NO"/>
      </w:pPr>
      <w:r w:rsidRPr="001B7C50">
        <w:t>NOTE 2:</w:t>
      </w:r>
      <w:r w:rsidRPr="001B7C50">
        <w:tab/>
        <w:t>Taken from clause 3.1 of TS</w:t>
      </w:r>
      <w:r>
        <w:t> </w:t>
      </w:r>
      <w:r w:rsidRPr="001B7C50">
        <w:t>22.261</w:t>
      </w:r>
      <w:r>
        <w:t> </w:t>
      </w:r>
      <w:r w:rsidRPr="001B7C50">
        <w:t>[2].</w:t>
      </w:r>
    </w:p>
    <w:p w14:paraId="4CFB027D" w14:textId="77777777" w:rsidR="004E2E38" w:rsidRPr="001B7C50" w:rsidRDefault="004E2E38" w:rsidP="004E2E38">
      <w:pPr>
        <w:keepLines/>
        <w:overflowPunct w:val="0"/>
        <w:autoSpaceDE w:val="0"/>
        <w:autoSpaceDN w:val="0"/>
        <w:adjustRightInd w:val="0"/>
        <w:textAlignment w:val="baseline"/>
      </w:pPr>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549B5145" w14:textId="77777777" w:rsidR="004E2E38" w:rsidRPr="001B7C50" w:rsidRDefault="004E2E38" w:rsidP="004E2E38">
      <w:pPr>
        <w:keepLines/>
        <w:overflowPunct w:val="0"/>
        <w:autoSpaceDE w:val="0"/>
        <w:autoSpaceDN w:val="0"/>
        <w:adjustRightInd w:val="0"/>
        <w:textAlignment w:val="baseline"/>
      </w:pPr>
      <w:r w:rsidRPr="001B7C50">
        <w:rPr>
          <w:b/>
        </w:rPr>
        <w:t>Time Sensitive Communication (TSC):</w:t>
      </w:r>
      <w:r w:rsidRPr="001B7C50">
        <w:t xml:space="preserve"> A communication service that supports deterministic communication (i.e. which ensures a maximum delay) and/or isochronous communication with high reliability and availability. It is about providing packet transport with QoS characteristics such as bounds on latency, loss, and reliability, where end systems and relay/transmit nodes may or may not be strictly synchronized.</w:t>
      </w:r>
    </w:p>
    <w:p w14:paraId="6589B86E" w14:textId="77777777" w:rsidR="004E2E38" w:rsidRPr="001B7C50" w:rsidRDefault="004E2E38" w:rsidP="004E2E38">
      <w:r w:rsidRPr="001B7C50">
        <w:rPr>
          <w:b/>
          <w:bCs/>
        </w:rPr>
        <w:t xml:space="preserve">TSN working domain: </w:t>
      </w:r>
      <w:r w:rsidRPr="001B7C50">
        <w:t xml:space="preserve">Synchronization domain for a localized set of devices collaborating on a specific task or work function in a TSN network, corresponding to a </w:t>
      </w:r>
      <w:proofErr w:type="spellStart"/>
      <w:r w:rsidRPr="001B7C50">
        <w:t>gPTP</w:t>
      </w:r>
      <w:proofErr w:type="spellEnd"/>
      <w:r w:rsidRPr="001B7C50">
        <w:t xml:space="preserve"> domain defined in IEEE 802.1AS [104].</w:t>
      </w:r>
    </w:p>
    <w:p w14:paraId="6F75312B" w14:textId="77777777" w:rsidR="004E2E38" w:rsidRPr="001B7C50" w:rsidRDefault="004E2E38" w:rsidP="004E2E38">
      <w:pPr>
        <w:keepLines/>
        <w:overflowPunct w:val="0"/>
        <w:autoSpaceDE w:val="0"/>
        <w:autoSpaceDN w:val="0"/>
        <w:adjustRightInd w:val="0"/>
        <w:textAlignment w:val="baseline"/>
      </w:pPr>
      <w:r w:rsidRPr="001B7C50">
        <w:rPr>
          <w:b/>
        </w:rPr>
        <w:t>UDM Group ID:</w:t>
      </w:r>
      <w:r w:rsidRPr="001B7C50">
        <w:t xml:space="preserve"> This refers to one or more UDM instances managing a specific set of SUPIs. An UDM Group consists of one or multiple UDM Sets.</w:t>
      </w:r>
    </w:p>
    <w:p w14:paraId="7DEC3D52" w14:textId="77777777" w:rsidR="004E2E38" w:rsidRPr="001B7C50" w:rsidRDefault="004E2E38" w:rsidP="004E2E38">
      <w:pPr>
        <w:keepLines/>
        <w:overflowPunct w:val="0"/>
        <w:autoSpaceDE w:val="0"/>
        <w:autoSpaceDN w:val="0"/>
        <w:adjustRightInd w:val="0"/>
        <w:textAlignment w:val="baseline"/>
      </w:pPr>
      <w:r w:rsidRPr="001B7C50">
        <w:rPr>
          <w:b/>
        </w:rPr>
        <w:t>UDR Group ID:</w:t>
      </w:r>
      <w:r w:rsidRPr="001B7C50">
        <w:t xml:space="preserve"> This refers to one or more UDR instances managing a specific set of SUPIs. An UDR Group consists of one or multiple UDR Sets.</w:t>
      </w:r>
    </w:p>
    <w:p w14:paraId="6AF978FC" w14:textId="77777777" w:rsidR="004E2E38" w:rsidRPr="001B7C50" w:rsidRDefault="004E2E38" w:rsidP="004E2E38">
      <w:pPr>
        <w:keepLines/>
        <w:overflowPunct w:val="0"/>
        <w:autoSpaceDE w:val="0"/>
        <w:autoSpaceDN w:val="0"/>
        <w:adjustRightInd w:val="0"/>
        <w:textAlignment w:val="baseline"/>
      </w:pPr>
      <w:r w:rsidRPr="001B7C50">
        <w:rPr>
          <w:b/>
          <w:bCs/>
        </w:rPr>
        <w:t>UE-DS-TT Residence Time:</w:t>
      </w:r>
      <w:r w:rsidRPr="001B7C50">
        <w:t xml:space="preserve"> The time taken within the UE and DS-TT to forward a packet</w:t>
      </w:r>
      <w:r>
        <w:t>, i.e.</w:t>
      </w:r>
      <w:r w:rsidRPr="001B7C50">
        <w:t xml:space="preserve"> between the</w:t>
      </w:r>
      <w:r>
        <w:t xml:space="preserve"> ingress of the</w:t>
      </w:r>
      <w:r w:rsidRPr="001B7C50">
        <w:t xml:space="preserve"> UE and </w:t>
      </w:r>
      <w:r>
        <w:t xml:space="preserve">the </w:t>
      </w:r>
      <w:r w:rsidRPr="001B7C50">
        <w:t>DS-TT port</w:t>
      </w:r>
      <w:r>
        <w:t xml:space="preserve"> in the DL direction, or between the DS-TT port and the egress of the UE in the UL direction</w:t>
      </w:r>
      <w:r w:rsidRPr="001B7C50">
        <w:t>. UE-DS-TT Residence Time is provided at the time of PDU Session Establishment by the UE to the network.</w:t>
      </w:r>
    </w:p>
    <w:p w14:paraId="7FA341AC" w14:textId="77777777" w:rsidR="004E2E38" w:rsidRPr="001B7C50" w:rsidRDefault="004E2E38" w:rsidP="004E2E38">
      <w:pPr>
        <w:pStyle w:val="NO"/>
      </w:pPr>
      <w:r w:rsidRPr="001B7C50">
        <w:t>NOTE 3:</w:t>
      </w:r>
      <w:r w:rsidRPr="001B7C50">
        <w:tab/>
        <w:t>UE-DS-TT Residence Time is the same for uplink and downlink traffic and applies to all QoS Flows.</w:t>
      </w:r>
    </w:p>
    <w:p w14:paraId="351B5381" w14:textId="77777777" w:rsidR="004E2E38" w:rsidRPr="001B7C50" w:rsidRDefault="004E2E38" w:rsidP="004E2E38">
      <w:pPr>
        <w:keepLines/>
        <w:overflowPunct w:val="0"/>
        <w:autoSpaceDE w:val="0"/>
        <w:autoSpaceDN w:val="0"/>
        <w:adjustRightInd w:val="0"/>
        <w:textAlignment w:val="baseline"/>
      </w:pPr>
      <w:r w:rsidRPr="001B7C50">
        <w:rPr>
          <w:b/>
        </w:rPr>
        <w:t>UPF Service Area</w:t>
      </w:r>
      <w:r w:rsidRPr="001B7C50">
        <w:t xml:space="preserve">: An area consisting of one or more TA(s) within which PDU Session associated with the UPF can be served by (R)AN </w:t>
      </w:r>
      <w:proofErr w:type="gramStart"/>
      <w:r w:rsidRPr="001B7C50">
        <w:t>nodes</w:t>
      </w:r>
      <w:proofErr w:type="gramEnd"/>
      <w:r w:rsidRPr="001B7C50">
        <w:t xml:space="preserve"> via a N3 interface between the (R)AN and the UPF without need to add a new UPF in between or to remove/re-allocate the UPF.</w:t>
      </w:r>
    </w:p>
    <w:p w14:paraId="745F449E" w14:textId="77777777" w:rsidR="004E2E38" w:rsidRPr="001B7C50" w:rsidRDefault="004E2E38" w:rsidP="004E2E38">
      <w:pPr>
        <w:keepLines/>
      </w:pPr>
      <w:r w:rsidRPr="001B7C50">
        <w:rPr>
          <w:b/>
        </w:rPr>
        <w:t>Uplink Classifier:</w:t>
      </w:r>
      <w:r w:rsidRPr="001B7C50">
        <w:t xml:space="preserve"> UPF functionality that aims at diverting Uplink traffic, based on filter rules provided by SMF, towards Data Network.</w:t>
      </w:r>
    </w:p>
    <w:p w14:paraId="05D8498D" w14:textId="77777777" w:rsidR="004E2E38" w:rsidRPr="001B7C50" w:rsidRDefault="004E2E38" w:rsidP="004E2E38">
      <w:r w:rsidRPr="001B7C50">
        <w:rPr>
          <w:b/>
          <w:bCs/>
        </w:rPr>
        <w:t>WB-E-UTRA:</w:t>
      </w:r>
      <w:r w:rsidRPr="001B7C50">
        <w:t xml:space="preserve"> In the RAN, WB-E-UTRA is the part of E-UTRA that excludes NB-IoT. In the Core Network, WB-E-UTRA also excludes LTE-M.</w:t>
      </w:r>
    </w:p>
    <w:p w14:paraId="558A6C48" w14:textId="77777777" w:rsidR="004E2E38" w:rsidRPr="001B7C50" w:rsidRDefault="004E2E38" w:rsidP="004E2E38">
      <w:r w:rsidRPr="001B7C50">
        <w:rPr>
          <w:b/>
        </w:rPr>
        <w:t>Wireline 5G Access Network:</w:t>
      </w:r>
      <w:r w:rsidRPr="001B7C50">
        <w:t xml:space="preserve"> The Wireline 5G Access Network (W-5GAN) is a wireline AN that connects to a 5GC via N2 and N3 reference points. The W-5GAN can be either a W-5GBAN or W-5GCAN.</w:t>
      </w:r>
    </w:p>
    <w:p w14:paraId="3A68D9A1" w14:textId="77777777" w:rsidR="004E2E38" w:rsidRPr="001B7C50" w:rsidRDefault="004E2E38" w:rsidP="004E2E38">
      <w:r w:rsidRPr="001B7C50">
        <w:rPr>
          <w:b/>
        </w:rPr>
        <w:lastRenderedPageBreak/>
        <w:t>Wireline 5G Cable Access Network:</w:t>
      </w:r>
      <w:r w:rsidRPr="001B7C50">
        <w:t xml:space="preserve"> The Wireline 5G Cable Access Network (W-5GCAN) is the Access Network defined in </w:t>
      </w:r>
      <w:proofErr w:type="spellStart"/>
      <w:r w:rsidRPr="001B7C50">
        <w:t>CableLabs</w:t>
      </w:r>
      <w:proofErr w:type="spellEnd"/>
      <w:r w:rsidRPr="001B7C50">
        <w:t>.</w:t>
      </w:r>
    </w:p>
    <w:p w14:paraId="6371B64D" w14:textId="77777777" w:rsidR="004E2E38" w:rsidRPr="001B7C50" w:rsidRDefault="004E2E38" w:rsidP="004E2E38">
      <w:r w:rsidRPr="001B7C50">
        <w:rPr>
          <w:b/>
        </w:rPr>
        <w:t>Wireline BBF Access Network:</w:t>
      </w:r>
      <w:r w:rsidRPr="001B7C50">
        <w:t xml:space="preserve"> The Wireline 5G BBF Access Network (W-5GBAN) is the Access Network defined in BBF.</w:t>
      </w:r>
    </w:p>
    <w:p w14:paraId="1C6B8663" w14:textId="77777777" w:rsidR="004E2E38" w:rsidRPr="001B7C50" w:rsidRDefault="004E2E38" w:rsidP="004E2E38">
      <w:r w:rsidRPr="001B7C50">
        <w:rPr>
          <w:b/>
        </w:rPr>
        <w:t>Wireline Access Gateway Function (W-AGF):</w:t>
      </w:r>
      <w:r w:rsidRPr="001B7C50">
        <w:t xml:space="preserve"> The Wireline Access Gateway Function (W-AGF) is a Network function in W-5GAN that provides connectivity to the 5G Core to 5G-RG and FN-RG.</w:t>
      </w:r>
    </w:p>
    <w:p w14:paraId="640F3258" w14:textId="77777777" w:rsidR="004E2E38" w:rsidRPr="001B7C50" w:rsidRDefault="004E2E38" w:rsidP="004E2E38">
      <w:pPr>
        <w:pStyle w:val="NO"/>
      </w:pPr>
      <w:r w:rsidRPr="001B7C50">
        <w:t>NOTE 4:</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360B4485" w14:textId="77777777" w:rsidR="004E2E38" w:rsidRPr="00523189" w:rsidRDefault="004E2E38" w:rsidP="004E2E38">
      <w:pPr>
        <w:keepNext/>
        <w:keepLines/>
        <w:spacing w:before="180"/>
        <w:ind w:left="1134" w:hanging="1134"/>
        <w:outlineLvl w:val="1"/>
        <w:rPr>
          <w:rFonts w:ascii="Arial" w:eastAsia="等线" w:hAnsi="Arial"/>
          <w:sz w:val="32"/>
        </w:rPr>
      </w:pPr>
      <w:bookmarkStart w:id="42" w:name="_Toc27846418"/>
      <w:bookmarkStart w:id="43" w:name="_Toc36187542"/>
      <w:bookmarkStart w:id="44" w:name="_Toc45183446"/>
      <w:bookmarkStart w:id="45" w:name="_Toc47342288"/>
      <w:bookmarkStart w:id="46" w:name="_Toc51768986"/>
      <w:bookmarkStart w:id="47" w:name="_Toc114664950"/>
      <w:r w:rsidRPr="00523189">
        <w:rPr>
          <w:rFonts w:ascii="Arial" w:eastAsia="等线" w:hAnsi="Arial"/>
          <w:sz w:val="32"/>
        </w:rPr>
        <w:t>3.2</w:t>
      </w:r>
      <w:r w:rsidRPr="00523189">
        <w:rPr>
          <w:rFonts w:ascii="Arial" w:eastAsia="等线" w:hAnsi="Arial"/>
          <w:sz w:val="32"/>
        </w:rPr>
        <w:tab/>
        <w:t>Abbreviations</w:t>
      </w:r>
      <w:bookmarkEnd w:id="42"/>
      <w:bookmarkEnd w:id="43"/>
      <w:bookmarkEnd w:id="44"/>
      <w:bookmarkEnd w:id="45"/>
      <w:bookmarkEnd w:id="46"/>
      <w:bookmarkEnd w:id="47"/>
    </w:p>
    <w:p w14:paraId="69506107" w14:textId="77777777" w:rsidR="004E2E38" w:rsidRDefault="004E2E38" w:rsidP="004E2E38">
      <w:pPr>
        <w:keepNext/>
        <w:rPr>
          <w:rFonts w:eastAsia="等线"/>
        </w:rPr>
      </w:pPr>
      <w:r w:rsidRPr="00523189">
        <w:rPr>
          <w:rFonts w:eastAsia="等线"/>
        </w:rPr>
        <w:t>For the purposes of the present document, the abbreviations given in TR 21.905 [1] and the following apply. An abbreviation defined in the present document takes precedence over the definition of the same abbreviation, if any, in TR 21.905 [1].</w:t>
      </w:r>
    </w:p>
    <w:p w14:paraId="4BA74B05" w14:textId="77777777" w:rsidR="004E2E38" w:rsidRPr="001B7C50" w:rsidRDefault="004E2E38" w:rsidP="004E2E38">
      <w:pPr>
        <w:pStyle w:val="EW"/>
      </w:pPr>
      <w:r w:rsidRPr="001B7C50">
        <w:t>5GC</w:t>
      </w:r>
      <w:r w:rsidRPr="001B7C50">
        <w:tab/>
        <w:t>5G Core Network</w:t>
      </w:r>
    </w:p>
    <w:p w14:paraId="6BF5D3DC" w14:textId="77777777" w:rsidR="004E2E38" w:rsidRPr="001B7C50" w:rsidRDefault="004E2E38" w:rsidP="004E2E38">
      <w:pPr>
        <w:pStyle w:val="EW"/>
      </w:pPr>
      <w:r w:rsidRPr="001B7C50">
        <w:t>5G DDNMF</w:t>
      </w:r>
      <w:r w:rsidRPr="001B7C50">
        <w:tab/>
        <w:t>5G Direct Discovery Name Management Function</w:t>
      </w:r>
    </w:p>
    <w:p w14:paraId="50CD7EFB" w14:textId="77777777" w:rsidR="004E2E38" w:rsidRPr="001B7C50" w:rsidRDefault="004E2E38" w:rsidP="004E2E38">
      <w:pPr>
        <w:pStyle w:val="EW"/>
      </w:pPr>
      <w:r w:rsidRPr="001B7C50">
        <w:t>5G LAN</w:t>
      </w:r>
      <w:r w:rsidRPr="001B7C50">
        <w:tab/>
        <w:t>5G Local Area Network</w:t>
      </w:r>
    </w:p>
    <w:p w14:paraId="768D37ED" w14:textId="77777777" w:rsidR="004E2E38" w:rsidRPr="001B7C50" w:rsidRDefault="004E2E38" w:rsidP="004E2E38">
      <w:pPr>
        <w:pStyle w:val="EW"/>
        <w:rPr>
          <w:lang w:eastAsia="zh-CN"/>
        </w:rPr>
      </w:pPr>
      <w:r w:rsidRPr="001B7C50">
        <w:t>5GS</w:t>
      </w:r>
      <w:r w:rsidRPr="001B7C50">
        <w:tab/>
        <w:t>5G System</w:t>
      </w:r>
    </w:p>
    <w:p w14:paraId="22A769A6" w14:textId="77777777" w:rsidR="004E2E38" w:rsidRPr="001B7C50" w:rsidRDefault="004E2E38" w:rsidP="004E2E38">
      <w:pPr>
        <w:pStyle w:val="EW"/>
      </w:pPr>
      <w:r w:rsidRPr="001B7C50">
        <w:t>5G-AN</w:t>
      </w:r>
      <w:r w:rsidRPr="001B7C50">
        <w:tab/>
        <w:t>5G Access Network</w:t>
      </w:r>
    </w:p>
    <w:p w14:paraId="0B8CC42C" w14:textId="77777777" w:rsidR="004E2E38" w:rsidRPr="001B7C50" w:rsidRDefault="004E2E38" w:rsidP="004E2E38">
      <w:pPr>
        <w:pStyle w:val="EW"/>
        <w:rPr>
          <w:lang w:eastAsia="zh-CN"/>
        </w:rPr>
      </w:pPr>
      <w:r w:rsidRPr="001B7C50">
        <w:rPr>
          <w:lang w:eastAsia="zh-CN"/>
        </w:rPr>
        <w:t>5G-AN PDB</w:t>
      </w:r>
      <w:r w:rsidRPr="001B7C50">
        <w:rPr>
          <w:lang w:eastAsia="zh-CN"/>
        </w:rPr>
        <w:tab/>
        <w:t>5G Access Network Packet Delay Budget</w:t>
      </w:r>
    </w:p>
    <w:p w14:paraId="324E8EAC" w14:textId="77777777" w:rsidR="004E2E38" w:rsidRPr="001B7C50" w:rsidRDefault="004E2E38" w:rsidP="004E2E38">
      <w:pPr>
        <w:pStyle w:val="EW"/>
        <w:rPr>
          <w:lang w:eastAsia="zh-CN"/>
        </w:rPr>
      </w:pPr>
      <w:r w:rsidRPr="001B7C50">
        <w:rPr>
          <w:lang w:eastAsia="zh-CN"/>
        </w:rPr>
        <w:t>5G-EIR</w:t>
      </w:r>
      <w:r w:rsidRPr="001B7C50">
        <w:rPr>
          <w:lang w:eastAsia="zh-CN"/>
        </w:rPr>
        <w:tab/>
        <w:t>5G-Equipment Identity Register</w:t>
      </w:r>
    </w:p>
    <w:p w14:paraId="0AC4294A" w14:textId="77777777" w:rsidR="004E2E38" w:rsidRPr="001B7C50" w:rsidRDefault="004E2E38" w:rsidP="004E2E38">
      <w:pPr>
        <w:pStyle w:val="EW"/>
        <w:rPr>
          <w:lang w:eastAsia="zh-CN"/>
        </w:rPr>
      </w:pPr>
      <w:r w:rsidRPr="001B7C50">
        <w:rPr>
          <w:lang w:eastAsia="zh-CN"/>
        </w:rPr>
        <w:t>5G-GUTI</w:t>
      </w:r>
      <w:r w:rsidRPr="001B7C50">
        <w:rPr>
          <w:lang w:eastAsia="zh-CN"/>
        </w:rPr>
        <w:tab/>
        <w:t>5G Globally Unique Temporary Identifier</w:t>
      </w:r>
    </w:p>
    <w:p w14:paraId="2270B654" w14:textId="77777777" w:rsidR="004E2E38" w:rsidRPr="001B7C50" w:rsidRDefault="004E2E38" w:rsidP="004E2E38">
      <w:pPr>
        <w:pStyle w:val="EW"/>
        <w:rPr>
          <w:lang w:eastAsia="zh-CN"/>
        </w:rPr>
      </w:pPr>
      <w:r w:rsidRPr="001B7C50">
        <w:rPr>
          <w:lang w:eastAsia="zh-CN"/>
        </w:rPr>
        <w:t>5G-BRG</w:t>
      </w:r>
      <w:r w:rsidRPr="001B7C50">
        <w:rPr>
          <w:lang w:eastAsia="zh-CN"/>
        </w:rPr>
        <w:tab/>
        <w:t>5G Broadband Residential Gateway</w:t>
      </w:r>
    </w:p>
    <w:p w14:paraId="590F8211" w14:textId="77777777" w:rsidR="004E2E38" w:rsidRPr="001B7C50" w:rsidRDefault="004E2E38" w:rsidP="004E2E38">
      <w:pPr>
        <w:pStyle w:val="EW"/>
        <w:rPr>
          <w:lang w:eastAsia="zh-CN"/>
        </w:rPr>
      </w:pPr>
      <w:r w:rsidRPr="001B7C50">
        <w:rPr>
          <w:lang w:eastAsia="zh-CN"/>
        </w:rPr>
        <w:t>5G-CRG</w:t>
      </w:r>
      <w:r w:rsidRPr="001B7C50">
        <w:rPr>
          <w:lang w:eastAsia="zh-CN"/>
        </w:rPr>
        <w:tab/>
        <w:t>5G Cable Residential Gateway</w:t>
      </w:r>
    </w:p>
    <w:p w14:paraId="42FD9FF1" w14:textId="77777777" w:rsidR="004E2E38" w:rsidRPr="001B7C50" w:rsidRDefault="004E2E38" w:rsidP="004E2E38">
      <w:pPr>
        <w:pStyle w:val="EW"/>
        <w:rPr>
          <w:lang w:eastAsia="zh-CN"/>
        </w:rPr>
      </w:pPr>
      <w:r w:rsidRPr="001B7C50">
        <w:rPr>
          <w:lang w:eastAsia="zh-CN"/>
        </w:rPr>
        <w:t>5G GM</w:t>
      </w:r>
      <w:r w:rsidRPr="001B7C50">
        <w:rPr>
          <w:lang w:eastAsia="zh-CN"/>
        </w:rPr>
        <w:tab/>
        <w:t>5G Grand Master</w:t>
      </w:r>
    </w:p>
    <w:p w14:paraId="16EDAB42" w14:textId="77777777" w:rsidR="004E2E38" w:rsidRDefault="004E2E38" w:rsidP="004E2E38">
      <w:pPr>
        <w:pStyle w:val="EW"/>
        <w:rPr>
          <w:lang w:eastAsia="zh-CN"/>
        </w:rPr>
      </w:pPr>
      <w:r>
        <w:rPr>
          <w:lang w:eastAsia="zh-CN"/>
        </w:rPr>
        <w:t>5G NSWO</w:t>
      </w:r>
      <w:r>
        <w:rPr>
          <w:lang w:eastAsia="zh-CN"/>
        </w:rPr>
        <w:tab/>
        <w:t>5G Non-Seamless WLAN offload</w:t>
      </w:r>
    </w:p>
    <w:p w14:paraId="36CFBA20" w14:textId="77777777" w:rsidR="004E2E38" w:rsidRPr="001B7C50" w:rsidRDefault="004E2E38" w:rsidP="004E2E38">
      <w:pPr>
        <w:pStyle w:val="EW"/>
        <w:rPr>
          <w:lang w:eastAsia="zh-CN"/>
        </w:rPr>
      </w:pPr>
      <w:r w:rsidRPr="001B7C50">
        <w:rPr>
          <w:lang w:eastAsia="zh-CN"/>
        </w:rPr>
        <w:t>5G-RG</w:t>
      </w:r>
      <w:r w:rsidRPr="001B7C50">
        <w:rPr>
          <w:lang w:eastAsia="zh-CN"/>
        </w:rPr>
        <w:tab/>
        <w:t>5G Residential Gateway</w:t>
      </w:r>
    </w:p>
    <w:p w14:paraId="5A242B79" w14:textId="77777777" w:rsidR="004E2E38" w:rsidRPr="001B7C50" w:rsidRDefault="004E2E38" w:rsidP="004E2E38">
      <w:pPr>
        <w:pStyle w:val="EW"/>
      </w:pPr>
      <w:r w:rsidRPr="001B7C50">
        <w:rPr>
          <w:lang w:eastAsia="zh-CN"/>
        </w:rPr>
        <w:t>5G-S-TMSI</w:t>
      </w:r>
      <w:r w:rsidRPr="001B7C50">
        <w:rPr>
          <w:lang w:eastAsia="zh-CN"/>
        </w:rPr>
        <w:tab/>
        <w:t>5G S-Temporary Mobile Subscription Identifier</w:t>
      </w:r>
    </w:p>
    <w:p w14:paraId="38A4B698" w14:textId="77777777" w:rsidR="004E2E38" w:rsidRPr="001B7C50" w:rsidRDefault="004E2E38" w:rsidP="004E2E38">
      <w:pPr>
        <w:pStyle w:val="EW"/>
      </w:pPr>
      <w:r w:rsidRPr="001B7C50">
        <w:t>5G VN</w:t>
      </w:r>
      <w:r w:rsidRPr="001B7C50">
        <w:tab/>
        <w:t>5G Virtual Network</w:t>
      </w:r>
    </w:p>
    <w:p w14:paraId="21FDC5CE" w14:textId="77777777" w:rsidR="004E2E38" w:rsidRPr="001B7C50" w:rsidRDefault="004E2E38" w:rsidP="004E2E38">
      <w:pPr>
        <w:pStyle w:val="EW"/>
      </w:pPr>
      <w:r w:rsidRPr="001B7C50">
        <w:t>5QI</w:t>
      </w:r>
      <w:r w:rsidRPr="001B7C50">
        <w:tab/>
        <w:t>5G QoS Identifier</w:t>
      </w:r>
    </w:p>
    <w:p w14:paraId="1F9A287C" w14:textId="77777777" w:rsidR="004E2E38" w:rsidRPr="001B7C50" w:rsidRDefault="004E2E38" w:rsidP="004E2E38">
      <w:pPr>
        <w:pStyle w:val="EW"/>
        <w:keepNext/>
      </w:pPr>
      <w:r w:rsidRPr="001B7C50">
        <w:t>ADRF</w:t>
      </w:r>
      <w:r w:rsidRPr="001B7C50">
        <w:tab/>
        <w:t>Analytics Data Repository Function</w:t>
      </w:r>
    </w:p>
    <w:p w14:paraId="780FDCCF" w14:textId="77777777" w:rsidR="004E2E38" w:rsidRPr="001B7C50" w:rsidRDefault="004E2E38" w:rsidP="004E2E38">
      <w:pPr>
        <w:pStyle w:val="EW"/>
        <w:keepNext/>
      </w:pPr>
      <w:r w:rsidRPr="001B7C50">
        <w:t>AF</w:t>
      </w:r>
      <w:r w:rsidRPr="001B7C50">
        <w:tab/>
        <w:t>Application Function</w:t>
      </w:r>
    </w:p>
    <w:p w14:paraId="1396E125" w14:textId="77777777" w:rsidR="004E2E38" w:rsidRPr="001B7C50" w:rsidRDefault="004E2E38" w:rsidP="004E2E38">
      <w:pPr>
        <w:pStyle w:val="EW"/>
        <w:keepNext/>
      </w:pPr>
      <w:r w:rsidRPr="001B7C50">
        <w:t>AKMA</w:t>
      </w:r>
      <w:r w:rsidRPr="001B7C50">
        <w:tab/>
        <w:t>Authentication and Key Management for Applications</w:t>
      </w:r>
    </w:p>
    <w:p w14:paraId="1E480A4E" w14:textId="77777777" w:rsidR="004E2E38" w:rsidRPr="001B7C50" w:rsidRDefault="004E2E38" w:rsidP="004E2E38">
      <w:pPr>
        <w:pStyle w:val="EW"/>
        <w:keepNext/>
      </w:pPr>
      <w:proofErr w:type="spellStart"/>
      <w:r w:rsidRPr="001B7C50">
        <w:t>AnLF</w:t>
      </w:r>
      <w:proofErr w:type="spellEnd"/>
      <w:r w:rsidRPr="001B7C50">
        <w:tab/>
        <w:t>Analytics Logical Function</w:t>
      </w:r>
    </w:p>
    <w:p w14:paraId="4CC01F36" w14:textId="77777777" w:rsidR="004E2E38" w:rsidRPr="001B7C50" w:rsidRDefault="004E2E38" w:rsidP="004E2E38">
      <w:pPr>
        <w:pStyle w:val="EW"/>
        <w:keepNext/>
      </w:pPr>
      <w:r w:rsidRPr="001B7C50">
        <w:t>AMF</w:t>
      </w:r>
      <w:r w:rsidRPr="001B7C50">
        <w:tab/>
        <w:t>Access and Mobility Management Function</w:t>
      </w:r>
    </w:p>
    <w:p w14:paraId="017A4266" w14:textId="77777777" w:rsidR="004E2E38" w:rsidRPr="001B7C50" w:rsidRDefault="004E2E38" w:rsidP="004E2E38">
      <w:pPr>
        <w:pStyle w:val="EW"/>
        <w:keepNext/>
      </w:pPr>
      <w:r w:rsidRPr="001B7C50">
        <w:t>AS</w:t>
      </w:r>
      <w:r w:rsidRPr="001B7C50">
        <w:tab/>
        <w:t>Access Stratum</w:t>
      </w:r>
    </w:p>
    <w:p w14:paraId="4A51E61F" w14:textId="77777777" w:rsidR="004E2E38" w:rsidRPr="001B7C50" w:rsidRDefault="004E2E38" w:rsidP="004E2E38">
      <w:pPr>
        <w:pStyle w:val="EW"/>
      </w:pPr>
      <w:r w:rsidRPr="001B7C50">
        <w:t>ATSSS</w:t>
      </w:r>
      <w:r w:rsidRPr="001B7C50">
        <w:tab/>
        <w:t>Access Traffic Steering, Switching, Splitting</w:t>
      </w:r>
    </w:p>
    <w:p w14:paraId="42F60D67" w14:textId="77777777" w:rsidR="004E2E38" w:rsidRPr="001B7C50" w:rsidRDefault="004E2E38" w:rsidP="004E2E38">
      <w:pPr>
        <w:pStyle w:val="EW"/>
      </w:pPr>
      <w:r w:rsidRPr="001B7C50">
        <w:t>ATSSS-LL</w:t>
      </w:r>
      <w:r w:rsidRPr="001B7C50">
        <w:tab/>
        <w:t>ATSSS Low-Layer</w:t>
      </w:r>
    </w:p>
    <w:p w14:paraId="746CFB10" w14:textId="77777777" w:rsidR="004E2E38" w:rsidRPr="001B7C50" w:rsidRDefault="004E2E38" w:rsidP="004E2E38">
      <w:pPr>
        <w:pStyle w:val="EW"/>
      </w:pPr>
      <w:r w:rsidRPr="001B7C50">
        <w:t>AUSF</w:t>
      </w:r>
      <w:r w:rsidRPr="001B7C50">
        <w:tab/>
        <w:t>Authentication Server Function</w:t>
      </w:r>
    </w:p>
    <w:p w14:paraId="13E87C11" w14:textId="77777777" w:rsidR="004E2E38" w:rsidRPr="001B7C50" w:rsidRDefault="004E2E38" w:rsidP="004E2E38">
      <w:pPr>
        <w:pStyle w:val="EW"/>
      </w:pPr>
      <w:r w:rsidRPr="001B7C50">
        <w:t>BMCA</w:t>
      </w:r>
      <w:r w:rsidRPr="001B7C50">
        <w:tab/>
        <w:t>Best Master Clock Algorithm</w:t>
      </w:r>
    </w:p>
    <w:p w14:paraId="58EC5757" w14:textId="77777777" w:rsidR="004E2E38" w:rsidRPr="001B7C50" w:rsidRDefault="004E2E38" w:rsidP="004E2E38">
      <w:pPr>
        <w:pStyle w:val="EW"/>
      </w:pPr>
      <w:r w:rsidRPr="001B7C50">
        <w:t>BSF</w:t>
      </w:r>
      <w:r w:rsidRPr="001B7C50">
        <w:tab/>
        <w:t>Binding Support Function</w:t>
      </w:r>
    </w:p>
    <w:p w14:paraId="7DDF8329" w14:textId="77777777" w:rsidR="004E2E38" w:rsidRPr="001B7C50" w:rsidRDefault="004E2E38" w:rsidP="004E2E38">
      <w:pPr>
        <w:pStyle w:val="EW"/>
      </w:pPr>
      <w:r w:rsidRPr="001B7C50">
        <w:t>CAG</w:t>
      </w:r>
      <w:r w:rsidRPr="001B7C50">
        <w:tab/>
        <w:t>Closed Access Group</w:t>
      </w:r>
    </w:p>
    <w:p w14:paraId="02B7C4F1" w14:textId="77777777" w:rsidR="004E2E38" w:rsidRPr="001B7C50" w:rsidRDefault="004E2E38" w:rsidP="004E2E38">
      <w:pPr>
        <w:pStyle w:val="EW"/>
      </w:pPr>
      <w:r w:rsidRPr="001B7C50">
        <w:t>CAPIF</w:t>
      </w:r>
      <w:r w:rsidRPr="001B7C50">
        <w:tab/>
        <w:t>Common API Framework for 3GPP northbound APIs</w:t>
      </w:r>
    </w:p>
    <w:p w14:paraId="5F0B0D91" w14:textId="77777777" w:rsidR="004E2E38" w:rsidRPr="001B7C50" w:rsidRDefault="004E2E38" w:rsidP="004E2E38">
      <w:pPr>
        <w:pStyle w:val="EW"/>
      </w:pPr>
      <w:r w:rsidRPr="001B7C50">
        <w:t>CH</w:t>
      </w:r>
      <w:r w:rsidRPr="001B7C50">
        <w:tab/>
        <w:t>Credentials Holder</w:t>
      </w:r>
    </w:p>
    <w:p w14:paraId="46146079" w14:textId="77777777" w:rsidR="004E2E38" w:rsidRPr="001B7C50" w:rsidRDefault="004E2E38" w:rsidP="004E2E38">
      <w:pPr>
        <w:pStyle w:val="EW"/>
      </w:pPr>
      <w:r w:rsidRPr="001B7C50">
        <w:t>CHF</w:t>
      </w:r>
      <w:r w:rsidRPr="001B7C50">
        <w:tab/>
        <w:t>Charging Function</w:t>
      </w:r>
    </w:p>
    <w:p w14:paraId="16C5E8E9" w14:textId="77777777" w:rsidR="004E2E38" w:rsidRPr="001B7C50" w:rsidRDefault="004E2E38" w:rsidP="004E2E38">
      <w:pPr>
        <w:pStyle w:val="EW"/>
      </w:pPr>
      <w:r w:rsidRPr="001B7C50">
        <w:t>CN PDB</w:t>
      </w:r>
      <w:r w:rsidRPr="001B7C50">
        <w:tab/>
        <w:t>Core Network Packet Delay Budget</w:t>
      </w:r>
    </w:p>
    <w:p w14:paraId="4184FC26" w14:textId="77777777" w:rsidR="004E2E38" w:rsidRPr="001B7C50" w:rsidRDefault="004E2E38" w:rsidP="004E2E38">
      <w:pPr>
        <w:pStyle w:val="EW"/>
      </w:pPr>
      <w:r w:rsidRPr="001B7C50">
        <w:t>CP</w:t>
      </w:r>
      <w:r w:rsidRPr="001B7C50">
        <w:tab/>
        <w:t>Control Plane</w:t>
      </w:r>
    </w:p>
    <w:p w14:paraId="25CA1EEA" w14:textId="77777777" w:rsidR="004E2E38" w:rsidRPr="001B7C50" w:rsidRDefault="004E2E38" w:rsidP="004E2E38">
      <w:pPr>
        <w:pStyle w:val="EW"/>
      </w:pPr>
      <w:r w:rsidRPr="001B7C50">
        <w:t>DAPS</w:t>
      </w:r>
      <w:r w:rsidRPr="001B7C50">
        <w:tab/>
        <w:t>Dual Active Protocol Stacks</w:t>
      </w:r>
    </w:p>
    <w:p w14:paraId="5610BA11" w14:textId="77777777" w:rsidR="004E2E38" w:rsidRPr="001B7C50" w:rsidRDefault="004E2E38" w:rsidP="004E2E38">
      <w:pPr>
        <w:pStyle w:val="EW"/>
      </w:pPr>
      <w:r w:rsidRPr="001B7C50">
        <w:t>DCCF</w:t>
      </w:r>
      <w:r w:rsidRPr="001B7C50">
        <w:tab/>
        <w:t>Data Collection Coordination Function</w:t>
      </w:r>
    </w:p>
    <w:p w14:paraId="5ABF0DD1" w14:textId="77777777" w:rsidR="004E2E38" w:rsidRPr="001B7C50" w:rsidRDefault="004E2E38" w:rsidP="004E2E38">
      <w:pPr>
        <w:pStyle w:val="EW"/>
      </w:pPr>
      <w:r w:rsidRPr="001B7C50">
        <w:t>DCS</w:t>
      </w:r>
      <w:r w:rsidRPr="001B7C50">
        <w:tab/>
        <w:t>Default Credentials Server</w:t>
      </w:r>
    </w:p>
    <w:p w14:paraId="6E81FD7D" w14:textId="77777777" w:rsidR="004E2E38" w:rsidRPr="001B7C50" w:rsidRDefault="004E2E38" w:rsidP="004E2E38">
      <w:pPr>
        <w:pStyle w:val="EW"/>
      </w:pPr>
      <w:r w:rsidRPr="001B7C50">
        <w:t>DL</w:t>
      </w:r>
      <w:r w:rsidRPr="001B7C50">
        <w:tab/>
        <w:t>Downlink</w:t>
      </w:r>
    </w:p>
    <w:p w14:paraId="0BE69A33" w14:textId="77777777" w:rsidR="004E2E38" w:rsidRPr="001B7C50" w:rsidRDefault="004E2E38" w:rsidP="004E2E38">
      <w:pPr>
        <w:pStyle w:val="EW"/>
      </w:pPr>
      <w:r w:rsidRPr="001B7C50">
        <w:t>DN</w:t>
      </w:r>
      <w:r w:rsidRPr="001B7C50">
        <w:tab/>
        <w:t>Data Network</w:t>
      </w:r>
    </w:p>
    <w:p w14:paraId="28B65EAF" w14:textId="77777777" w:rsidR="004E2E38" w:rsidRPr="001B7C50" w:rsidRDefault="004E2E38" w:rsidP="004E2E38">
      <w:pPr>
        <w:pStyle w:val="EW"/>
      </w:pPr>
      <w:r w:rsidRPr="001B7C50">
        <w:rPr>
          <w:rFonts w:eastAsia="宋体"/>
          <w:lang w:eastAsia="zh-CN"/>
        </w:rPr>
        <w:t>DNAI</w:t>
      </w:r>
      <w:r w:rsidRPr="001B7C50">
        <w:tab/>
      </w:r>
      <w:r w:rsidRPr="001B7C50">
        <w:rPr>
          <w:rFonts w:eastAsia="宋体"/>
          <w:lang w:eastAsia="zh-CN"/>
        </w:rPr>
        <w:t>DN Access Identifier</w:t>
      </w:r>
    </w:p>
    <w:p w14:paraId="775B3657" w14:textId="77777777" w:rsidR="004E2E38" w:rsidRPr="001B7C50" w:rsidRDefault="004E2E38" w:rsidP="004E2E38">
      <w:pPr>
        <w:pStyle w:val="EW"/>
      </w:pPr>
      <w:r w:rsidRPr="001B7C50">
        <w:t>DNN</w:t>
      </w:r>
      <w:r w:rsidRPr="001B7C50">
        <w:tab/>
        <w:t>Data Network Name</w:t>
      </w:r>
    </w:p>
    <w:p w14:paraId="01408E7C" w14:textId="77777777" w:rsidR="004E2E38" w:rsidRPr="001B7C50" w:rsidRDefault="004E2E38" w:rsidP="004E2E38">
      <w:pPr>
        <w:pStyle w:val="EW"/>
      </w:pPr>
      <w:r w:rsidRPr="001B7C50">
        <w:t>DRX</w:t>
      </w:r>
      <w:r w:rsidRPr="001B7C50">
        <w:tab/>
        <w:t>Discontinuous Reception</w:t>
      </w:r>
    </w:p>
    <w:p w14:paraId="24A6EDA9" w14:textId="77777777" w:rsidR="004E2E38" w:rsidRPr="001B7C50" w:rsidRDefault="004E2E38" w:rsidP="004E2E38">
      <w:pPr>
        <w:pStyle w:val="EW"/>
      </w:pPr>
      <w:r w:rsidRPr="001B7C50">
        <w:lastRenderedPageBreak/>
        <w:t>DS-TT</w:t>
      </w:r>
      <w:r w:rsidRPr="001B7C50">
        <w:tab/>
        <w:t>Device-side TSN translator</w:t>
      </w:r>
    </w:p>
    <w:p w14:paraId="32F8323B" w14:textId="77777777" w:rsidR="004E2E38" w:rsidRPr="001B7C50" w:rsidRDefault="004E2E38" w:rsidP="004E2E38">
      <w:pPr>
        <w:pStyle w:val="EW"/>
      </w:pPr>
      <w:r w:rsidRPr="001B7C50">
        <w:t>EAC</w:t>
      </w:r>
      <w:r w:rsidRPr="001B7C50">
        <w:tab/>
        <w:t>Early Admission Control</w:t>
      </w:r>
    </w:p>
    <w:p w14:paraId="76ABCB7F" w14:textId="77777777" w:rsidR="004E2E38" w:rsidRPr="001B7C50" w:rsidRDefault="004E2E38" w:rsidP="004E2E38">
      <w:pPr>
        <w:pStyle w:val="EW"/>
      </w:pPr>
      <w:proofErr w:type="spellStart"/>
      <w:r w:rsidRPr="001B7C50">
        <w:t>ePDG</w:t>
      </w:r>
      <w:proofErr w:type="spellEnd"/>
      <w:r w:rsidRPr="001B7C50">
        <w:tab/>
        <w:t>evolved Packet Data Gateway</w:t>
      </w:r>
    </w:p>
    <w:p w14:paraId="37AAC953" w14:textId="77777777" w:rsidR="004E2E38" w:rsidRPr="001B7C50" w:rsidRDefault="004E2E38" w:rsidP="004E2E38">
      <w:pPr>
        <w:pStyle w:val="EW"/>
      </w:pPr>
      <w:r w:rsidRPr="001B7C50">
        <w:t>EBI</w:t>
      </w:r>
      <w:r w:rsidRPr="001B7C50">
        <w:tab/>
        <w:t>EPS Bearer Identity</w:t>
      </w:r>
    </w:p>
    <w:p w14:paraId="2DFA52E4" w14:textId="77777777" w:rsidR="004E2E38" w:rsidRPr="001B7C50" w:rsidRDefault="004E2E38" w:rsidP="004E2E38">
      <w:pPr>
        <w:pStyle w:val="EW"/>
      </w:pPr>
      <w:r w:rsidRPr="001B7C50">
        <w:t>EUI</w:t>
      </w:r>
      <w:r w:rsidRPr="001B7C50">
        <w:tab/>
        <w:t>Extended Unique Identifier</w:t>
      </w:r>
    </w:p>
    <w:p w14:paraId="774AB138" w14:textId="77777777" w:rsidR="004E2E38" w:rsidRPr="001B7C50" w:rsidRDefault="004E2E38" w:rsidP="004E2E38">
      <w:pPr>
        <w:pStyle w:val="EW"/>
      </w:pPr>
      <w:r w:rsidRPr="001B7C50">
        <w:t>FAR</w:t>
      </w:r>
      <w:r w:rsidRPr="001B7C50">
        <w:tab/>
        <w:t>Forwarding Action Rule</w:t>
      </w:r>
    </w:p>
    <w:p w14:paraId="077D9A9F" w14:textId="77777777" w:rsidR="004E2E38" w:rsidRPr="001B7C50" w:rsidRDefault="004E2E38" w:rsidP="004E2E38">
      <w:pPr>
        <w:pStyle w:val="EW"/>
      </w:pPr>
      <w:r w:rsidRPr="001B7C50">
        <w:t>FN-BRG</w:t>
      </w:r>
      <w:r w:rsidRPr="001B7C50">
        <w:tab/>
        <w:t>Fixed Network Broadband RG</w:t>
      </w:r>
    </w:p>
    <w:p w14:paraId="78A1812D" w14:textId="77777777" w:rsidR="004E2E38" w:rsidRPr="001B7C50" w:rsidRDefault="004E2E38" w:rsidP="004E2E38">
      <w:pPr>
        <w:pStyle w:val="EW"/>
      </w:pPr>
      <w:r w:rsidRPr="001B7C50">
        <w:t>FN-CRG</w:t>
      </w:r>
      <w:r w:rsidRPr="001B7C50">
        <w:tab/>
        <w:t>Fixed Network Cable RG</w:t>
      </w:r>
    </w:p>
    <w:p w14:paraId="66E59D1F" w14:textId="77777777" w:rsidR="004E2E38" w:rsidRPr="001B7C50" w:rsidRDefault="004E2E38" w:rsidP="004E2E38">
      <w:pPr>
        <w:pStyle w:val="EW"/>
      </w:pPr>
      <w:r w:rsidRPr="001B7C50">
        <w:t>FN-RG</w:t>
      </w:r>
      <w:r w:rsidRPr="001B7C50">
        <w:tab/>
        <w:t>Fixed Network RG</w:t>
      </w:r>
    </w:p>
    <w:p w14:paraId="11C99F2F" w14:textId="77777777" w:rsidR="004E2E38" w:rsidRPr="001B7C50" w:rsidRDefault="004E2E38" w:rsidP="004E2E38">
      <w:pPr>
        <w:pStyle w:val="EW"/>
      </w:pPr>
      <w:r w:rsidRPr="001B7C50">
        <w:t>FQDN</w:t>
      </w:r>
      <w:r w:rsidRPr="001B7C50">
        <w:tab/>
        <w:t>Fully Qualified Domain Name</w:t>
      </w:r>
    </w:p>
    <w:p w14:paraId="7EEC7748" w14:textId="77777777" w:rsidR="004E2E38" w:rsidRPr="001B7C50" w:rsidRDefault="004E2E38" w:rsidP="004E2E38">
      <w:pPr>
        <w:pStyle w:val="EW"/>
        <w:rPr>
          <w:lang w:eastAsia="zh-CN"/>
        </w:rPr>
      </w:pPr>
      <w:r w:rsidRPr="001B7C50">
        <w:rPr>
          <w:lang w:eastAsia="zh-CN"/>
        </w:rPr>
        <w:t>GBA</w:t>
      </w:r>
      <w:r w:rsidRPr="001B7C50">
        <w:rPr>
          <w:lang w:eastAsia="zh-CN"/>
        </w:rPr>
        <w:tab/>
        <w:t>Generic Bootstrapping Architecture</w:t>
      </w:r>
    </w:p>
    <w:p w14:paraId="50A9019D" w14:textId="77777777" w:rsidR="004E2E38" w:rsidRPr="001B7C50" w:rsidRDefault="004E2E38" w:rsidP="004E2E38">
      <w:pPr>
        <w:pStyle w:val="EW"/>
        <w:rPr>
          <w:lang w:eastAsia="zh-CN"/>
        </w:rPr>
      </w:pPr>
      <w:r w:rsidRPr="001B7C50">
        <w:rPr>
          <w:lang w:eastAsia="zh-CN"/>
        </w:rPr>
        <w:t>GEO</w:t>
      </w:r>
      <w:r w:rsidRPr="001B7C50">
        <w:rPr>
          <w:lang w:eastAsia="zh-CN"/>
        </w:rPr>
        <w:tab/>
        <w:t>Geostationary Orbit</w:t>
      </w:r>
    </w:p>
    <w:p w14:paraId="7EAFB2A2" w14:textId="77777777" w:rsidR="004E2E38" w:rsidRPr="001B7C50" w:rsidRDefault="004E2E38" w:rsidP="004E2E38">
      <w:pPr>
        <w:pStyle w:val="EW"/>
        <w:rPr>
          <w:lang w:eastAsia="zh-CN"/>
        </w:rPr>
      </w:pPr>
      <w:r w:rsidRPr="001B7C50">
        <w:rPr>
          <w:lang w:eastAsia="zh-CN"/>
        </w:rPr>
        <w:t>GFBR</w:t>
      </w:r>
      <w:r w:rsidRPr="001B7C50">
        <w:rPr>
          <w:lang w:eastAsia="zh-CN"/>
        </w:rPr>
        <w:tab/>
        <w:t>Guaranteed Flow Bit Rate</w:t>
      </w:r>
    </w:p>
    <w:p w14:paraId="3564DF72" w14:textId="77777777" w:rsidR="004E2E38" w:rsidRPr="001B7C50" w:rsidRDefault="004E2E38" w:rsidP="004E2E38">
      <w:pPr>
        <w:pStyle w:val="EW"/>
        <w:rPr>
          <w:rFonts w:eastAsia="宋体"/>
        </w:rPr>
      </w:pPr>
      <w:r w:rsidRPr="001B7C50">
        <w:rPr>
          <w:rFonts w:eastAsia="宋体"/>
        </w:rPr>
        <w:t>GIN</w:t>
      </w:r>
      <w:r w:rsidRPr="001B7C50">
        <w:rPr>
          <w:rFonts w:eastAsia="宋体"/>
        </w:rPr>
        <w:tab/>
        <w:t>Group ID for Network Selection</w:t>
      </w:r>
    </w:p>
    <w:p w14:paraId="79DCF625" w14:textId="77777777" w:rsidR="004E2E38" w:rsidRPr="001B7C50" w:rsidRDefault="004E2E38" w:rsidP="004E2E38">
      <w:pPr>
        <w:pStyle w:val="EW"/>
        <w:rPr>
          <w:lang w:eastAsia="zh-CN"/>
        </w:rPr>
      </w:pPr>
      <w:r w:rsidRPr="001B7C50">
        <w:rPr>
          <w:rFonts w:eastAsia="宋体"/>
        </w:rPr>
        <w:t>GMLC</w:t>
      </w:r>
      <w:r w:rsidRPr="001B7C50">
        <w:rPr>
          <w:rFonts w:eastAsia="宋体"/>
        </w:rPr>
        <w:tab/>
        <w:t>Gateway Mobile Location Centre</w:t>
      </w:r>
    </w:p>
    <w:p w14:paraId="2CDBF290" w14:textId="77777777" w:rsidR="004E2E38" w:rsidRPr="001B7C50" w:rsidRDefault="004E2E38" w:rsidP="004E2E38">
      <w:pPr>
        <w:pStyle w:val="EW"/>
        <w:rPr>
          <w:lang w:eastAsia="zh-CN"/>
        </w:rPr>
      </w:pPr>
      <w:r w:rsidRPr="001B7C50">
        <w:rPr>
          <w:lang w:eastAsia="zh-CN"/>
        </w:rPr>
        <w:t>GPSI</w:t>
      </w:r>
      <w:r w:rsidRPr="001B7C50">
        <w:rPr>
          <w:lang w:eastAsia="zh-CN"/>
        </w:rPr>
        <w:tab/>
        <w:t>Generic Public Subscription Identifier</w:t>
      </w:r>
    </w:p>
    <w:p w14:paraId="0CF54160" w14:textId="77777777" w:rsidR="004E2E38" w:rsidRPr="001B7C50" w:rsidRDefault="004E2E38" w:rsidP="004E2E38">
      <w:pPr>
        <w:pStyle w:val="EW"/>
        <w:rPr>
          <w:lang w:eastAsia="zh-CN"/>
        </w:rPr>
      </w:pPr>
      <w:r w:rsidRPr="001B7C50">
        <w:rPr>
          <w:lang w:eastAsia="zh-CN"/>
        </w:rPr>
        <w:t>GUAMI</w:t>
      </w:r>
      <w:r w:rsidRPr="001B7C50">
        <w:rPr>
          <w:lang w:eastAsia="zh-CN"/>
        </w:rPr>
        <w:tab/>
        <w:t>Globally Unique AMF Identifier</w:t>
      </w:r>
    </w:p>
    <w:p w14:paraId="37D9C928" w14:textId="77777777" w:rsidR="004E2E38" w:rsidRPr="001B7C50" w:rsidRDefault="004E2E38" w:rsidP="004E2E38">
      <w:pPr>
        <w:pStyle w:val="EW"/>
        <w:rPr>
          <w:lang w:eastAsia="zh-CN"/>
        </w:rPr>
      </w:pPr>
      <w:r w:rsidRPr="001B7C50">
        <w:rPr>
          <w:lang w:eastAsia="zh-CN"/>
        </w:rPr>
        <w:t>HMTC</w:t>
      </w:r>
      <w:r w:rsidRPr="001B7C50">
        <w:rPr>
          <w:lang w:eastAsia="zh-CN"/>
        </w:rPr>
        <w:tab/>
        <w:t>High-Performance Machine-Type Communications</w:t>
      </w:r>
    </w:p>
    <w:p w14:paraId="3906CFBC" w14:textId="77777777" w:rsidR="004E2E38" w:rsidRPr="001B7C50" w:rsidRDefault="004E2E38" w:rsidP="004E2E38">
      <w:pPr>
        <w:pStyle w:val="EW"/>
        <w:rPr>
          <w:lang w:eastAsia="zh-CN"/>
        </w:rPr>
      </w:pPr>
      <w:r w:rsidRPr="001B7C50">
        <w:rPr>
          <w:lang w:eastAsia="zh-CN"/>
        </w:rPr>
        <w:t>HR</w:t>
      </w:r>
      <w:r w:rsidRPr="001B7C50">
        <w:rPr>
          <w:lang w:eastAsia="zh-CN"/>
        </w:rPr>
        <w:tab/>
        <w:t>Home Routed (roaming)</w:t>
      </w:r>
    </w:p>
    <w:p w14:paraId="555C2EB8" w14:textId="77777777" w:rsidR="004E2E38" w:rsidRPr="001B7C50" w:rsidRDefault="004E2E38" w:rsidP="004E2E38">
      <w:pPr>
        <w:pStyle w:val="EW"/>
      </w:pPr>
      <w:r w:rsidRPr="001B7C50">
        <w:t>IAB</w:t>
      </w:r>
      <w:r w:rsidRPr="001B7C50">
        <w:tab/>
        <w:t>Integrated access and backhaul</w:t>
      </w:r>
    </w:p>
    <w:p w14:paraId="4C79375D" w14:textId="77777777" w:rsidR="004E2E38" w:rsidRPr="00560463" w:rsidRDefault="004E2E38" w:rsidP="004E2E38">
      <w:pPr>
        <w:pStyle w:val="EW"/>
        <w:rPr>
          <w:lang w:val="fr-FR"/>
        </w:rPr>
      </w:pPr>
      <w:r w:rsidRPr="00560463">
        <w:rPr>
          <w:lang w:val="fr-FR"/>
        </w:rPr>
        <w:t>IMEI/TAC</w:t>
      </w:r>
      <w:r w:rsidRPr="00560463">
        <w:rPr>
          <w:lang w:val="fr-FR"/>
        </w:rPr>
        <w:tab/>
        <w:t>IMEI Type Allocation Code</w:t>
      </w:r>
    </w:p>
    <w:p w14:paraId="614DC18D" w14:textId="77777777" w:rsidR="004E2E38" w:rsidRPr="001B7C50" w:rsidRDefault="004E2E38" w:rsidP="004E2E38">
      <w:pPr>
        <w:pStyle w:val="EW"/>
      </w:pPr>
      <w:r w:rsidRPr="001B7C50">
        <w:t>IPUPS</w:t>
      </w:r>
      <w:r w:rsidRPr="001B7C50">
        <w:tab/>
        <w:t>Inter PLMN UP Security</w:t>
      </w:r>
    </w:p>
    <w:p w14:paraId="7F072518" w14:textId="77777777" w:rsidR="004E2E38" w:rsidRPr="001B7C50" w:rsidRDefault="004E2E38" w:rsidP="004E2E38">
      <w:pPr>
        <w:pStyle w:val="EW"/>
      </w:pPr>
      <w:r w:rsidRPr="001B7C50">
        <w:t>I-SMF</w:t>
      </w:r>
      <w:r w:rsidRPr="001B7C50">
        <w:tab/>
        <w:t>Intermediate SMF</w:t>
      </w:r>
    </w:p>
    <w:p w14:paraId="502718FB" w14:textId="77777777" w:rsidR="004E2E38" w:rsidRPr="001B7C50" w:rsidRDefault="004E2E38" w:rsidP="004E2E38">
      <w:pPr>
        <w:pStyle w:val="EW"/>
      </w:pPr>
      <w:r w:rsidRPr="001B7C50">
        <w:t>I-UPF</w:t>
      </w:r>
      <w:r w:rsidRPr="001B7C50">
        <w:tab/>
        <w:t>Intermediate UPF</w:t>
      </w:r>
    </w:p>
    <w:p w14:paraId="06F63A6A" w14:textId="77777777" w:rsidR="004E2E38" w:rsidRPr="001B7C50" w:rsidRDefault="004E2E38" w:rsidP="004E2E38">
      <w:pPr>
        <w:pStyle w:val="EW"/>
      </w:pPr>
      <w:r w:rsidRPr="001B7C50">
        <w:t>LADN</w:t>
      </w:r>
      <w:r w:rsidRPr="001B7C50">
        <w:tab/>
        <w:t>Local Area Data Network</w:t>
      </w:r>
    </w:p>
    <w:p w14:paraId="2F2BB732" w14:textId="77777777" w:rsidR="004E2E38" w:rsidRPr="001B7C50" w:rsidRDefault="004E2E38" w:rsidP="004E2E38">
      <w:pPr>
        <w:pStyle w:val="EW"/>
      </w:pPr>
      <w:r w:rsidRPr="001B7C50">
        <w:t>LBO</w:t>
      </w:r>
      <w:r w:rsidRPr="001B7C50">
        <w:tab/>
        <w:t>Local Break Out (roaming)</w:t>
      </w:r>
    </w:p>
    <w:p w14:paraId="3B1FC5F7" w14:textId="77777777" w:rsidR="004E2E38" w:rsidRPr="001B7C50" w:rsidRDefault="004E2E38" w:rsidP="004E2E38">
      <w:pPr>
        <w:pStyle w:val="EW"/>
        <w:rPr>
          <w:rFonts w:eastAsia="宋体"/>
        </w:rPr>
      </w:pPr>
      <w:r w:rsidRPr="001B7C50">
        <w:rPr>
          <w:rFonts w:eastAsia="宋体"/>
        </w:rPr>
        <w:t>LEO</w:t>
      </w:r>
      <w:r w:rsidRPr="001B7C50">
        <w:rPr>
          <w:rFonts w:eastAsia="宋体"/>
        </w:rPr>
        <w:tab/>
        <w:t>Low Earth Orbit</w:t>
      </w:r>
    </w:p>
    <w:p w14:paraId="4CFA758A" w14:textId="77777777" w:rsidR="004E2E38" w:rsidRPr="001B7C50" w:rsidRDefault="004E2E38" w:rsidP="004E2E38">
      <w:pPr>
        <w:pStyle w:val="EW"/>
        <w:rPr>
          <w:rFonts w:eastAsia="宋体"/>
        </w:rPr>
      </w:pPr>
      <w:r w:rsidRPr="001B7C50">
        <w:rPr>
          <w:rFonts w:eastAsia="宋体"/>
        </w:rPr>
        <w:t>LMF</w:t>
      </w:r>
      <w:r w:rsidRPr="001B7C50">
        <w:rPr>
          <w:rFonts w:eastAsia="宋体"/>
        </w:rPr>
        <w:tab/>
        <w:t>Location Management Function</w:t>
      </w:r>
    </w:p>
    <w:p w14:paraId="3F7BFCAF" w14:textId="77777777" w:rsidR="004E2E38" w:rsidRPr="001B7C50" w:rsidRDefault="004E2E38" w:rsidP="004E2E38">
      <w:pPr>
        <w:pStyle w:val="EW"/>
        <w:rPr>
          <w:rFonts w:eastAsia="宋体"/>
        </w:rPr>
      </w:pPr>
      <w:proofErr w:type="spellStart"/>
      <w:r w:rsidRPr="001B7C50">
        <w:rPr>
          <w:rFonts w:eastAsia="宋体"/>
        </w:rPr>
        <w:t>LoA</w:t>
      </w:r>
      <w:proofErr w:type="spellEnd"/>
      <w:r w:rsidRPr="001B7C50">
        <w:rPr>
          <w:rFonts w:eastAsia="宋体"/>
        </w:rPr>
        <w:tab/>
        <w:t>Level of Automation</w:t>
      </w:r>
    </w:p>
    <w:p w14:paraId="12999F57" w14:textId="77777777" w:rsidR="004E2E38" w:rsidRPr="001B7C50" w:rsidRDefault="004E2E38" w:rsidP="004E2E38">
      <w:pPr>
        <w:pStyle w:val="EW"/>
        <w:rPr>
          <w:rFonts w:eastAsia="宋体"/>
        </w:rPr>
      </w:pPr>
      <w:r w:rsidRPr="001B7C50">
        <w:rPr>
          <w:rFonts w:eastAsia="宋体"/>
        </w:rPr>
        <w:t>LPP</w:t>
      </w:r>
      <w:r w:rsidRPr="001B7C50">
        <w:rPr>
          <w:rFonts w:eastAsia="宋体"/>
        </w:rPr>
        <w:tab/>
        <w:t>LTE Positioning Protocol</w:t>
      </w:r>
    </w:p>
    <w:p w14:paraId="2A829750" w14:textId="77777777" w:rsidR="004E2E38" w:rsidRPr="001B7C50" w:rsidRDefault="004E2E38" w:rsidP="004E2E38">
      <w:pPr>
        <w:pStyle w:val="EW"/>
      </w:pPr>
      <w:r w:rsidRPr="001B7C50">
        <w:rPr>
          <w:rFonts w:eastAsia="宋体"/>
        </w:rPr>
        <w:t>LRF</w:t>
      </w:r>
      <w:r w:rsidRPr="001B7C50">
        <w:rPr>
          <w:rFonts w:eastAsia="宋体"/>
        </w:rPr>
        <w:tab/>
        <w:t>Location Retrieval Function</w:t>
      </w:r>
    </w:p>
    <w:p w14:paraId="6EF38F35" w14:textId="77777777" w:rsidR="004E2E38" w:rsidRPr="001B7C50" w:rsidRDefault="004E2E38" w:rsidP="004E2E38">
      <w:pPr>
        <w:pStyle w:val="EW"/>
        <w:rPr>
          <w:lang w:eastAsia="zh-CN"/>
        </w:rPr>
      </w:pPr>
      <w:r w:rsidRPr="001B7C50">
        <w:rPr>
          <w:lang w:eastAsia="zh-CN"/>
        </w:rPr>
        <w:t>MBS</w:t>
      </w:r>
      <w:r w:rsidRPr="001B7C50">
        <w:rPr>
          <w:lang w:eastAsia="zh-CN"/>
        </w:rPr>
        <w:tab/>
        <w:t>Multicast/Broadcast Service</w:t>
      </w:r>
    </w:p>
    <w:p w14:paraId="10C9D879" w14:textId="77777777" w:rsidR="004E2E38" w:rsidRPr="001B7C50" w:rsidRDefault="004E2E38" w:rsidP="004E2E38">
      <w:pPr>
        <w:pStyle w:val="EW"/>
        <w:rPr>
          <w:lang w:eastAsia="zh-CN"/>
        </w:rPr>
      </w:pPr>
      <w:r w:rsidRPr="001B7C50">
        <w:rPr>
          <w:lang w:eastAsia="zh-CN"/>
        </w:rPr>
        <w:t>MBSF</w:t>
      </w:r>
      <w:r w:rsidRPr="001B7C50">
        <w:rPr>
          <w:lang w:eastAsia="zh-CN"/>
        </w:rPr>
        <w:tab/>
        <w:t>Multicast/Broadcast Service Function</w:t>
      </w:r>
    </w:p>
    <w:p w14:paraId="2A8242F2" w14:textId="77777777" w:rsidR="004E2E38" w:rsidRDefault="004E2E38" w:rsidP="004E2E38">
      <w:pPr>
        <w:pStyle w:val="EW"/>
        <w:rPr>
          <w:lang w:eastAsia="zh-CN"/>
        </w:rPr>
      </w:pPr>
      <w:r>
        <w:rPr>
          <w:lang w:eastAsia="zh-CN"/>
        </w:rPr>
        <w:t>MBSR</w:t>
      </w:r>
      <w:r>
        <w:rPr>
          <w:lang w:eastAsia="zh-CN"/>
        </w:rPr>
        <w:tab/>
        <w:t>Mobile Base Station Relay</w:t>
      </w:r>
    </w:p>
    <w:p w14:paraId="624EFF1A" w14:textId="77777777" w:rsidR="004E2E38" w:rsidRPr="001B7C50" w:rsidRDefault="004E2E38" w:rsidP="004E2E38">
      <w:pPr>
        <w:pStyle w:val="EW"/>
        <w:rPr>
          <w:lang w:eastAsia="zh-CN"/>
        </w:rPr>
      </w:pPr>
      <w:r w:rsidRPr="001B7C50">
        <w:rPr>
          <w:lang w:eastAsia="zh-CN"/>
        </w:rPr>
        <w:t>MBSTF</w:t>
      </w:r>
      <w:r w:rsidRPr="001B7C50">
        <w:rPr>
          <w:lang w:eastAsia="zh-CN"/>
        </w:rPr>
        <w:tab/>
        <w:t>Multicast/Broadcast Service Transport Function</w:t>
      </w:r>
    </w:p>
    <w:p w14:paraId="0B9D6356" w14:textId="77777777" w:rsidR="004E2E38" w:rsidRPr="001B7C50" w:rsidRDefault="004E2E38" w:rsidP="004E2E38">
      <w:pPr>
        <w:pStyle w:val="EW"/>
        <w:rPr>
          <w:lang w:eastAsia="zh-CN"/>
        </w:rPr>
      </w:pPr>
      <w:r w:rsidRPr="001B7C50">
        <w:rPr>
          <w:lang w:eastAsia="zh-CN"/>
        </w:rPr>
        <w:t>MB-SMF</w:t>
      </w:r>
      <w:r w:rsidRPr="001B7C50">
        <w:rPr>
          <w:lang w:eastAsia="zh-CN"/>
        </w:rPr>
        <w:tab/>
        <w:t>Multicast/Broadcast Session Management Function</w:t>
      </w:r>
    </w:p>
    <w:p w14:paraId="2FF89A62" w14:textId="77777777" w:rsidR="004E2E38" w:rsidRPr="001B7C50" w:rsidRDefault="004E2E38" w:rsidP="004E2E38">
      <w:pPr>
        <w:pStyle w:val="EW"/>
        <w:rPr>
          <w:lang w:eastAsia="zh-CN"/>
        </w:rPr>
      </w:pPr>
      <w:r w:rsidRPr="001B7C50">
        <w:rPr>
          <w:lang w:eastAsia="zh-CN"/>
        </w:rPr>
        <w:t>MB-UPF</w:t>
      </w:r>
      <w:r w:rsidRPr="001B7C50">
        <w:rPr>
          <w:lang w:eastAsia="zh-CN"/>
        </w:rPr>
        <w:tab/>
        <w:t>Multicast/Broadcast User Plane Function</w:t>
      </w:r>
    </w:p>
    <w:p w14:paraId="6F4767A8" w14:textId="77777777" w:rsidR="004E2E38" w:rsidRPr="001B7C50" w:rsidRDefault="004E2E38" w:rsidP="004E2E38">
      <w:pPr>
        <w:pStyle w:val="EW"/>
        <w:rPr>
          <w:lang w:eastAsia="zh-CN"/>
        </w:rPr>
      </w:pPr>
      <w:r w:rsidRPr="001B7C50">
        <w:rPr>
          <w:lang w:eastAsia="zh-CN"/>
        </w:rPr>
        <w:t>MEO</w:t>
      </w:r>
      <w:r w:rsidRPr="001B7C50">
        <w:rPr>
          <w:lang w:eastAsia="zh-CN"/>
        </w:rPr>
        <w:tab/>
        <w:t>Medium Earth Orbit</w:t>
      </w:r>
    </w:p>
    <w:p w14:paraId="216091DE" w14:textId="77777777" w:rsidR="004E2E38" w:rsidRPr="001B7C50" w:rsidRDefault="004E2E38" w:rsidP="004E2E38">
      <w:pPr>
        <w:pStyle w:val="EW"/>
        <w:rPr>
          <w:lang w:eastAsia="zh-CN"/>
        </w:rPr>
      </w:pPr>
      <w:r w:rsidRPr="001B7C50">
        <w:rPr>
          <w:lang w:eastAsia="zh-CN"/>
        </w:rPr>
        <w:t>MFAF</w:t>
      </w:r>
      <w:r w:rsidRPr="001B7C50">
        <w:rPr>
          <w:lang w:eastAsia="zh-CN"/>
        </w:rPr>
        <w:tab/>
        <w:t>Messaging Framework Adaptor Function</w:t>
      </w:r>
    </w:p>
    <w:p w14:paraId="10C8B29D" w14:textId="77777777" w:rsidR="004E2E38" w:rsidRPr="001B7C50" w:rsidRDefault="004E2E38" w:rsidP="004E2E38">
      <w:pPr>
        <w:pStyle w:val="EW"/>
        <w:rPr>
          <w:lang w:eastAsia="zh-CN"/>
        </w:rPr>
      </w:pPr>
      <w:r w:rsidRPr="001B7C50">
        <w:rPr>
          <w:lang w:eastAsia="zh-CN"/>
        </w:rPr>
        <w:t>MCX</w:t>
      </w:r>
      <w:r w:rsidRPr="001B7C50">
        <w:rPr>
          <w:lang w:eastAsia="zh-CN"/>
        </w:rPr>
        <w:tab/>
        <w:t>Mission Critical Service</w:t>
      </w:r>
    </w:p>
    <w:p w14:paraId="7E78F704" w14:textId="77777777" w:rsidR="004E2E38" w:rsidRPr="001B7C50" w:rsidRDefault="004E2E38" w:rsidP="004E2E38">
      <w:pPr>
        <w:pStyle w:val="EW"/>
        <w:rPr>
          <w:lang w:eastAsia="zh-CN"/>
        </w:rPr>
      </w:pPr>
      <w:r w:rsidRPr="001B7C50">
        <w:rPr>
          <w:lang w:eastAsia="zh-CN"/>
        </w:rPr>
        <w:t>MDBV</w:t>
      </w:r>
      <w:r w:rsidRPr="001B7C50">
        <w:rPr>
          <w:lang w:eastAsia="zh-CN"/>
        </w:rPr>
        <w:tab/>
        <w:t>Maximum Data Burst Volume</w:t>
      </w:r>
    </w:p>
    <w:p w14:paraId="01A94753" w14:textId="77777777" w:rsidR="004E2E38" w:rsidRPr="001B7C50" w:rsidRDefault="004E2E38" w:rsidP="004E2E38">
      <w:pPr>
        <w:pStyle w:val="EW"/>
        <w:rPr>
          <w:lang w:eastAsia="zh-CN"/>
        </w:rPr>
      </w:pPr>
      <w:r w:rsidRPr="001B7C50">
        <w:rPr>
          <w:lang w:eastAsia="zh-CN"/>
        </w:rPr>
        <w:t>MFBR</w:t>
      </w:r>
      <w:r w:rsidRPr="001B7C50">
        <w:rPr>
          <w:lang w:eastAsia="zh-CN"/>
        </w:rPr>
        <w:tab/>
        <w:t>Maximum Flow Bit Rate</w:t>
      </w:r>
    </w:p>
    <w:p w14:paraId="5621D9CC" w14:textId="77777777" w:rsidR="004E2E38" w:rsidRPr="001B7C50" w:rsidRDefault="004E2E38" w:rsidP="004E2E38">
      <w:pPr>
        <w:pStyle w:val="EW"/>
      </w:pPr>
      <w:r w:rsidRPr="001B7C50">
        <w:t>MICO</w:t>
      </w:r>
      <w:r w:rsidRPr="001B7C50">
        <w:tab/>
        <w:t>Mobile Initiated Connection Only</w:t>
      </w:r>
    </w:p>
    <w:p w14:paraId="6BAD4C1D" w14:textId="77777777" w:rsidR="004E2E38" w:rsidRDefault="004E2E38" w:rsidP="004E2E38">
      <w:pPr>
        <w:pStyle w:val="EW"/>
      </w:pPr>
      <w:r>
        <w:t>MINT</w:t>
      </w:r>
      <w:r>
        <w:tab/>
        <w:t>Minimization of Service Interruption</w:t>
      </w:r>
    </w:p>
    <w:p w14:paraId="724DD424" w14:textId="77777777" w:rsidR="004E2E38" w:rsidRPr="001B7C50" w:rsidRDefault="004E2E38" w:rsidP="004E2E38">
      <w:pPr>
        <w:pStyle w:val="EW"/>
      </w:pPr>
      <w:r w:rsidRPr="001B7C50">
        <w:t>ML</w:t>
      </w:r>
      <w:r w:rsidRPr="001B7C50">
        <w:tab/>
        <w:t>Machine Learning</w:t>
      </w:r>
    </w:p>
    <w:p w14:paraId="2ED06097" w14:textId="77777777" w:rsidR="004E2E38" w:rsidRPr="001B7C50" w:rsidRDefault="004E2E38" w:rsidP="004E2E38">
      <w:pPr>
        <w:pStyle w:val="EW"/>
      </w:pPr>
      <w:r w:rsidRPr="001B7C50">
        <w:t>MPS</w:t>
      </w:r>
      <w:r w:rsidRPr="001B7C50">
        <w:tab/>
        <w:t>Multimedia Priority Service</w:t>
      </w:r>
    </w:p>
    <w:p w14:paraId="0B164FE9" w14:textId="77777777" w:rsidR="004E2E38" w:rsidRPr="001B7C50" w:rsidRDefault="004E2E38" w:rsidP="004E2E38">
      <w:pPr>
        <w:pStyle w:val="EW"/>
      </w:pPr>
      <w:r w:rsidRPr="001B7C50">
        <w:t>MPTCP</w:t>
      </w:r>
      <w:r w:rsidRPr="001B7C50">
        <w:tab/>
        <w:t>Multi-Path TCP Protocol</w:t>
      </w:r>
    </w:p>
    <w:p w14:paraId="720442F5" w14:textId="77777777" w:rsidR="004E2E38" w:rsidRPr="001B7C50" w:rsidRDefault="004E2E38" w:rsidP="004E2E38">
      <w:pPr>
        <w:pStyle w:val="EW"/>
      </w:pPr>
      <w:r w:rsidRPr="001B7C50">
        <w:t>MTLF</w:t>
      </w:r>
      <w:r w:rsidRPr="001B7C50">
        <w:tab/>
        <w:t>Model Training Logical Function</w:t>
      </w:r>
    </w:p>
    <w:p w14:paraId="28899C61" w14:textId="77777777" w:rsidR="004E2E38" w:rsidRPr="001B7C50" w:rsidRDefault="004E2E38" w:rsidP="004E2E38">
      <w:pPr>
        <w:pStyle w:val="EW"/>
      </w:pPr>
      <w:r w:rsidRPr="001B7C50">
        <w:t>N3IWF</w:t>
      </w:r>
      <w:r w:rsidRPr="001B7C50">
        <w:tab/>
        <w:t xml:space="preserve">Non-3GPP </w:t>
      </w:r>
      <w:proofErr w:type="spellStart"/>
      <w:r w:rsidRPr="001B7C50">
        <w:t>InterWorking</w:t>
      </w:r>
      <w:proofErr w:type="spellEnd"/>
      <w:r w:rsidRPr="001B7C50">
        <w:t xml:space="preserve"> Function</w:t>
      </w:r>
    </w:p>
    <w:p w14:paraId="4240F3F4" w14:textId="77777777" w:rsidR="004E2E38" w:rsidRPr="001B7C50" w:rsidRDefault="004E2E38" w:rsidP="004E2E38">
      <w:pPr>
        <w:pStyle w:val="EW"/>
      </w:pPr>
      <w:r w:rsidRPr="001B7C50">
        <w:t>N5CW</w:t>
      </w:r>
      <w:r w:rsidRPr="001B7C50">
        <w:tab/>
        <w:t>Non-5G-Capable over WLAN</w:t>
      </w:r>
    </w:p>
    <w:p w14:paraId="50DBB2C1" w14:textId="77777777" w:rsidR="004E2E38" w:rsidRPr="001B7C50" w:rsidRDefault="004E2E38" w:rsidP="004E2E38">
      <w:pPr>
        <w:pStyle w:val="EW"/>
      </w:pPr>
      <w:r w:rsidRPr="001B7C50">
        <w:t>NAI</w:t>
      </w:r>
      <w:r w:rsidRPr="001B7C50">
        <w:tab/>
        <w:t>Network Access Identifier</w:t>
      </w:r>
    </w:p>
    <w:p w14:paraId="17656B29" w14:textId="77777777" w:rsidR="004E2E38" w:rsidRPr="001B7C50" w:rsidRDefault="004E2E38" w:rsidP="004E2E38">
      <w:pPr>
        <w:pStyle w:val="EW"/>
      </w:pPr>
      <w:r w:rsidRPr="001B7C50">
        <w:t>NEF</w:t>
      </w:r>
      <w:r w:rsidRPr="001B7C50">
        <w:tab/>
        <w:t>Network Exposure Function</w:t>
      </w:r>
    </w:p>
    <w:p w14:paraId="28CCBD97" w14:textId="77777777" w:rsidR="004E2E38" w:rsidRPr="001B7C50" w:rsidRDefault="004E2E38" w:rsidP="004E2E38">
      <w:pPr>
        <w:pStyle w:val="EW"/>
      </w:pPr>
      <w:r w:rsidRPr="001B7C50">
        <w:t>NF</w:t>
      </w:r>
      <w:r w:rsidRPr="001B7C50">
        <w:tab/>
        <w:t>Network Function</w:t>
      </w:r>
    </w:p>
    <w:p w14:paraId="51921E73" w14:textId="77777777" w:rsidR="004E2E38" w:rsidRPr="001B7C50" w:rsidRDefault="004E2E38" w:rsidP="004E2E38">
      <w:pPr>
        <w:pStyle w:val="EW"/>
      </w:pPr>
      <w:r w:rsidRPr="001B7C50">
        <w:t>NGAP</w:t>
      </w:r>
      <w:r w:rsidRPr="001B7C50">
        <w:tab/>
        <w:t>Next Generation Application Protocol</w:t>
      </w:r>
    </w:p>
    <w:p w14:paraId="6DA6FE63" w14:textId="77777777" w:rsidR="004E2E38" w:rsidRPr="001B7C50" w:rsidRDefault="004E2E38" w:rsidP="004E2E38">
      <w:pPr>
        <w:pStyle w:val="EW"/>
      </w:pPr>
      <w:r w:rsidRPr="001B7C50">
        <w:t>NID</w:t>
      </w:r>
      <w:r w:rsidRPr="001B7C50">
        <w:tab/>
        <w:t>Network identifier</w:t>
      </w:r>
    </w:p>
    <w:p w14:paraId="3A7A0949" w14:textId="77777777" w:rsidR="004E2E38" w:rsidRPr="001B7C50" w:rsidRDefault="004E2E38" w:rsidP="004E2E38">
      <w:pPr>
        <w:pStyle w:val="EW"/>
      </w:pPr>
      <w:r w:rsidRPr="001B7C50">
        <w:t>NPN</w:t>
      </w:r>
      <w:r w:rsidRPr="001B7C50">
        <w:tab/>
        <w:t>Non-Public Network</w:t>
      </w:r>
    </w:p>
    <w:p w14:paraId="76C30FF4" w14:textId="77777777" w:rsidR="004E2E38" w:rsidRPr="001B7C50" w:rsidRDefault="004E2E38" w:rsidP="004E2E38">
      <w:pPr>
        <w:pStyle w:val="EW"/>
      </w:pPr>
      <w:r w:rsidRPr="001B7C50">
        <w:t>NR</w:t>
      </w:r>
      <w:r w:rsidRPr="001B7C50">
        <w:tab/>
        <w:t>New Radio</w:t>
      </w:r>
    </w:p>
    <w:p w14:paraId="34480D0F" w14:textId="77777777" w:rsidR="004E2E38" w:rsidRPr="001B7C50" w:rsidRDefault="004E2E38" w:rsidP="004E2E38">
      <w:pPr>
        <w:pStyle w:val="EW"/>
      </w:pPr>
      <w:r w:rsidRPr="001B7C50">
        <w:t>NRF</w:t>
      </w:r>
      <w:r w:rsidRPr="001B7C50">
        <w:tab/>
        <w:t>Network Repository Function</w:t>
      </w:r>
    </w:p>
    <w:p w14:paraId="4B29D762" w14:textId="77777777" w:rsidR="004E2E38" w:rsidRPr="001B7C50" w:rsidRDefault="004E2E38" w:rsidP="004E2E38">
      <w:pPr>
        <w:pStyle w:val="EW"/>
      </w:pPr>
      <w:r w:rsidRPr="001B7C50">
        <w:t>NSAC</w:t>
      </w:r>
      <w:r w:rsidRPr="001B7C50">
        <w:tab/>
        <w:t>Network Slice Admission Control</w:t>
      </w:r>
    </w:p>
    <w:p w14:paraId="1F38A9C3" w14:textId="77777777" w:rsidR="004E2E38" w:rsidRPr="001B7C50" w:rsidRDefault="004E2E38" w:rsidP="004E2E38">
      <w:pPr>
        <w:pStyle w:val="EW"/>
      </w:pPr>
      <w:r w:rsidRPr="001B7C50">
        <w:t>NSACF</w:t>
      </w:r>
      <w:r w:rsidRPr="001B7C50">
        <w:tab/>
        <w:t>Network Slice Admission Control Function</w:t>
      </w:r>
    </w:p>
    <w:p w14:paraId="5BD56B8A" w14:textId="77777777" w:rsidR="004E2E38" w:rsidRDefault="004E2E38" w:rsidP="004E2E38">
      <w:pPr>
        <w:pStyle w:val="EW"/>
      </w:pPr>
      <w:r>
        <w:t>NSAG</w:t>
      </w:r>
      <w:r>
        <w:tab/>
        <w:t>Network Slice AS Group</w:t>
      </w:r>
    </w:p>
    <w:p w14:paraId="258B74D6" w14:textId="77777777" w:rsidR="004E2E38" w:rsidRPr="001B7C50" w:rsidRDefault="004E2E38" w:rsidP="004E2E38">
      <w:pPr>
        <w:pStyle w:val="EW"/>
      </w:pPr>
      <w:r w:rsidRPr="001B7C50">
        <w:t>NSI ID</w:t>
      </w:r>
      <w:r w:rsidRPr="001B7C50">
        <w:tab/>
        <w:t>Network Slice Instance Identifier</w:t>
      </w:r>
    </w:p>
    <w:p w14:paraId="720DF833" w14:textId="77777777" w:rsidR="004E2E38" w:rsidRPr="001B7C50" w:rsidRDefault="004E2E38" w:rsidP="004E2E38">
      <w:pPr>
        <w:pStyle w:val="EW"/>
      </w:pPr>
      <w:r w:rsidRPr="001B7C50">
        <w:lastRenderedPageBreak/>
        <w:t>NSSAA</w:t>
      </w:r>
      <w:r w:rsidRPr="001B7C50">
        <w:tab/>
        <w:t>Network Slice-Specific Authentication and Authorization</w:t>
      </w:r>
    </w:p>
    <w:p w14:paraId="1CF7C127" w14:textId="77777777" w:rsidR="004E2E38" w:rsidRPr="001B7C50" w:rsidRDefault="004E2E38" w:rsidP="004E2E38">
      <w:pPr>
        <w:pStyle w:val="EW"/>
      </w:pPr>
      <w:r w:rsidRPr="001B7C50">
        <w:t>NSSAAF</w:t>
      </w:r>
      <w:r w:rsidRPr="001B7C50">
        <w:tab/>
        <w:t>Network Slice-specific and SNPN Authentication and Authorization Function</w:t>
      </w:r>
    </w:p>
    <w:p w14:paraId="67B9BC1F" w14:textId="77777777" w:rsidR="004E2E38" w:rsidRPr="001B7C50" w:rsidRDefault="004E2E38" w:rsidP="004E2E38">
      <w:pPr>
        <w:pStyle w:val="EW"/>
      </w:pPr>
      <w:r w:rsidRPr="001B7C50">
        <w:t>NSSAI</w:t>
      </w:r>
      <w:r w:rsidRPr="001B7C50">
        <w:tab/>
        <w:t>Network Slice Selection Assistance Information</w:t>
      </w:r>
    </w:p>
    <w:p w14:paraId="5B72F1FD" w14:textId="77777777" w:rsidR="004E2E38" w:rsidRPr="001B7C50" w:rsidRDefault="004E2E38" w:rsidP="004E2E38">
      <w:pPr>
        <w:pStyle w:val="EW"/>
      </w:pPr>
      <w:r w:rsidRPr="001B7C50">
        <w:t>NSSF</w:t>
      </w:r>
      <w:r w:rsidRPr="001B7C50">
        <w:tab/>
        <w:t>Network Slice Selection Function</w:t>
      </w:r>
    </w:p>
    <w:p w14:paraId="63BA52FF" w14:textId="77777777" w:rsidR="004E2E38" w:rsidRPr="001B7C50" w:rsidRDefault="004E2E38" w:rsidP="004E2E38">
      <w:pPr>
        <w:pStyle w:val="EW"/>
      </w:pPr>
      <w:r w:rsidRPr="001B7C50">
        <w:rPr>
          <w:rFonts w:eastAsia="宋体"/>
          <w:lang w:eastAsia="zh-CN"/>
        </w:rPr>
        <w:t>NSSP</w:t>
      </w:r>
      <w:r w:rsidRPr="001B7C50">
        <w:tab/>
      </w:r>
      <w:r w:rsidRPr="001B7C50">
        <w:rPr>
          <w:rFonts w:eastAsia="宋体"/>
          <w:lang w:eastAsia="zh-CN"/>
        </w:rPr>
        <w:t>Network Slice Selection Policy</w:t>
      </w:r>
    </w:p>
    <w:p w14:paraId="7E0EE38A" w14:textId="77777777" w:rsidR="004E2E38" w:rsidRPr="001B7C50" w:rsidRDefault="004E2E38" w:rsidP="004E2E38">
      <w:pPr>
        <w:pStyle w:val="EW"/>
      </w:pPr>
      <w:r w:rsidRPr="001B7C50">
        <w:t>NSSRG</w:t>
      </w:r>
      <w:r w:rsidRPr="001B7C50">
        <w:tab/>
        <w:t>Network Slice Simultaneous Registration Group</w:t>
      </w:r>
    </w:p>
    <w:p w14:paraId="1C3C1C59" w14:textId="77777777" w:rsidR="004E2E38" w:rsidRDefault="004E2E38" w:rsidP="004E2E38">
      <w:pPr>
        <w:pStyle w:val="EW"/>
      </w:pPr>
      <w:r>
        <w:t>NSWO</w:t>
      </w:r>
      <w:r>
        <w:tab/>
        <w:t>Non-Seamless WLAN offload</w:t>
      </w:r>
    </w:p>
    <w:p w14:paraId="49183582" w14:textId="77777777" w:rsidR="004E2E38" w:rsidRPr="001B7C50" w:rsidRDefault="004E2E38" w:rsidP="004E2E38">
      <w:pPr>
        <w:pStyle w:val="EW"/>
      </w:pPr>
      <w:r w:rsidRPr="001B7C50">
        <w:t>NSWOF</w:t>
      </w:r>
      <w:r w:rsidRPr="001B7C50">
        <w:tab/>
        <w:t>Non-Seamless WLAN offload Function</w:t>
      </w:r>
    </w:p>
    <w:p w14:paraId="40C99863" w14:textId="77777777" w:rsidR="004E2E38" w:rsidRPr="001B7C50" w:rsidRDefault="004E2E38" w:rsidP="004E2E38">
      <w:pPr>
        <w:pStyle w:val="EW"/>
      </w:pPr>
      <w:r w:rsidRPr="001B7C50">
        <w:t>NW-TT</w:t>
      </w:r>
      <w:r w:rsidRPr="001B7C50">
        <w:tab/>
        <w:t>Network-side TSN translator</w:t>
      </w:r>
    </w:p>
    <w:p w14:paraId="10E7F7D7" w14:textId="77777777" w:rsidR="004E2E38" w:rsidRPr="001B7C50" w:rsidRDefault="004E2E38" w:rsidP="004E2E38">
      <w:pPr>
        <w:pStyle w:val="EW"/>
      </w:pPr>
      <w:r w:rsidRPr="001B7C50">
        <w:t>NWDAF</w:t>
      </w:r>
      <w:r w:rsidRPr="001B7C50">
        <w:tab/>
        <w:t>Network Data Analytics Function</w:t>
      </w:r>
    </w:p>
    <w:p w14:paraId="2E1BBFD5" w14:textId="77777777" w:rsidR="004E2E38" w:rsidRPr="001B7C50" w:rsidRDefault="004E2E38" w:rsidP="004E2E38">
      <w:pPr>
        <w:pStyle w:val="EW"/>
      </w:pPr>
      <w:r w:rsidRPr="001B7C50">
        <w:t>ONN</w:t>
      </w:r>
      <w:r w:rsidRPr="001B7C50">
        <w:tab/>
        <w:t>Onboarding Network</w:t>
      </w:r>
    </w:p>
    <w:p w14:paraId="799B2837" w14:textId="77777777" w:rsidR="004E2E38" w:rsidRPr="001B7C50" w:rsidRDefault="004E2E38" w:rsidP="004E2E38">
      <w:pPr>
        <w:pStyle w:val="EW"/>
      </w:pPr>
      <w:r w:rsidRPr="001B7C50">
        <w:t>ON-SNPN</w:t>
      </w:r>
      <w:r w:rsidRPr="001B7C50">
        <w:tab/>
        <w:t>Onboarding Standalone Non-Public Network</w:t>
      </w:r>
    </w:p>
    <w:p w14:paraId="5062BE04" w14:textId="77777777" w:rsidR="004E2E38" w:rsidRPr="001B7C50" w:rsidRDefault="004E2E38" w:rsidP="004E2E38">
      <w:pPr>
        <w:pStyle w:val="EW"/>
      </w:pPr>
      <w:r w:rsidRPr="001B7C50">
        <w:t>PCF</w:t>
      </w:r>
      <w:r w:rsidRPr="001B7C50">
        <w:tab/>
        <w:t>Policy Control Function</w:t>
      </w:r>
    </w:p>
    <w:p w14:paraId="772078FD" w14:textId="77777777" w:rsidR="004E2E38" w:rsidRPr="001B7C50" w:rsidRDefault="004E2E38" w:rsidP="004E2E38">
      <w:pPr>
        <w:pStyle w:val="EW"/>
        <w:rPr>
          <w:rFonts w:eastAsia="宋体"/>
          <w:lang w:eastAsia="zh-CN"/>
        </w:rPr>
      </w:pPr>
      <w:r w:rsidRPr="001B7C50">
        <w:rPr>
          <w:rFonts w:eastAsia="宋体"/>
          <w:lang w:eastAsia="zh-CN"/>
        </w:rPr>
        <w:t>PDB</w:t>
      </w:r>
      <w:r w:rsidRPr="001B7C50">
        <w:rPr>
          <w:rFonts w:eastAsia="宋体"/>
          <w:lang w:eastAsia="zh-CN"/>
        </w:rPr>
        <w:tab/>
        <w:t>Packet Delay Budget</w:t>
      </w:r>
    </w:p>
    <w:p w14:paraId="33CE8470" w14:textId="77777777" w:rsidR="004E2E38" w:rsidRPr="001B7C50" w:rsidRDefault="004E2E38" w:rsidP="004E2E38">
      <w:pPr>
        <w:pStyle w:val="EW"/>
        <w:rPr>
          <w:rFonts w:eastAsia="宋体"/>
          <w:lang w:eastAsia="zh-CN"/>
        </w:rPr>
      </w:pPr>
      <w:r w:rsidRPr="001B7C50">
        <w:rPr>
          <w:rFonts w:eastAsia="宋体"/>
          <w:lang w:eastAsia="zh-CN"/>
        </w:rPr>
        <w:t>PDR</w:t>
      </w:r>
      <w:r w:rsidRPr="001B7C50">
        <w:rPr>
          <w:rFonts w:eastAsia="宋体"/>
          <w:lang w:eastAsia="zh-CN"/>
        </w:rPr>
        <w:tab/>
        <w:t>Packet Detection Rule</w:t>
      </w:r>
    </w:p>
    <w:p w14:paraId="14BB805A" w14:textId="77777777" w:rsidR="004E2E38" w:rsidRPr="001B7C50" w:rsidRDefault="004E2E38" w:rsidP="004E2E38">
      <w:pPr>
        <w:pStyle w:val="EW"/>
        <w:rPr>
          <w:rFonts w:eastAsia="宋体"/>
          <w:lang w:eastAsia="zh-CN"/>
        </w:rPr>
      </w:pPr>
      <w:r w:rsidRPr="001B7C50">
        <w:rPr>
          <w:rFonts w:eastAsia="宋体"/>
          <w:lang w:eastAsia="zh-CN"/>
        </w:rPr>
        <w:t>PDU</w:t>
      </w:r>
      <w:r w:rsidRPr="001B7C50">
        <w:rPr>
          <w:rFonts w:eastAsia="宋体"/>
          <w:lang w:eastAsia="zh-CN"/>
        </w:rPr>
        <w:tab/>
        <w:t>Protocol Data Unit</w:t>
      </w:r>
    </w:p>
    <w:p w14:paraId="7837B0FE" w14:textId="77777777" w:rsidR="004E2E38" w:rsidRDefault="004E2E38" w:rsidP="004E2E38">
      <w:pPr>
        <w:pStyle w:val="EW"/>
        <w:rPr>
          <w:moveTo w:id="48" w:author="S2-2300425" w:date="2023-01-15T11:29:00Z"/>
        </w:rPr>
      </w:pPr>
      <w:moveToRangeStart w:id="49" w:author="S2-2300425" w:date="2023-01-15T11:29:00Z" w:name="move124674582"/>
      <w:moveTo w:id="50" w:author="S2-2300425" w:date="2023-01-15T11:29:00Z">
        <w:r>
          <w:t>PEGC</w:t>
        </w:r>
        <w:r>
          <w:tab/>
        </w:r>
        <w:r w:rsidRPr="001B78CF">
          <w:t>PIN Element with Gateway Capability</w:t>
        </w:r>
      </w:moveTo>
    </w:p>
    <w:moveToRangeEnd w:id="49"/>
    <w:p w14:paraId="0B8DF83D" w14:textId="77777777" w:rsidR="004E2E38" w:rsidRPr="001B7C50" w:rsidRDefault="004E2E38" w:rsidP="004E2E38">
      <w:pPr>
        <w:pStyle w:val="EW"/>
        <w:rPr>
          <w:rFonts w:eastAsia="宋体"/>
          <w:lang w:eastAsia="zh-CN"/>
        </w:rPr>
      </w:pPr>
      <w:r w:rsidRPr="001B7C50">
        <w:rPr>
          <w:rFonts w:eastAsia="宋体"/>
          <w:lang w:eastAsia="zh-CN"/>
        </w:rPr>
        <w:t>PEI</w:t>
      </w:r>
      <w:r w:rsidRPr="001B7C50">
        <w:rPr>
          <w:rFonts w:eastAsia="宋体"/>
          <w:lang w:eastAsia="zh-CN"/>
        </w:rPr>
        <w:tab/>
        <w:t>Permanent Equipment Identifier</w:t>
      </w:r>
    </w:p>
    <w:p w14:paraId="6078E84B" w14:textId="77777777" w:rsidR="004E2E38" w:rsidRPr="001B78CF" w:rsidRDefault="004E2E38" w:rsidP="004E2E38">
      <w:pPr>
        <w:pStyle w:val="EW"/>
        <w:rPr>
          <w:moveTo w:id="51" w:author="S2-2300425" w:date="2023-01-15T11:29:00Z"/>
        </w:rPr>
      </w:pPr>
      <w:moveToRangeStart w:id="52" w:author="S2-2300425" w:date="2023-01-15T11:29:00Z" w:name="move124674586"/>
      <w:moveTo w:id="53" w:author="S2-2300425" w:date="2023-01-15T11:29:00Z">
        <w:r>
          <w:t>PEMC</w:t>
        </w:r>
        <w:r>
          <w:tab/>
        </w:r>
        <w:r w:rsidRPr="001B78CF">
          <w:t>PIN Element with Management Capability</w:t>
        </w:r>
      </w:moveTo>
    </w:p>
    <w:moveToRangeEnd w:id="52"/>
    <w:p w14:paraId="19745E90" w14:textId="77777777" w:rsidR="004E2E38" w:rsidRPr="001B7C50" w:rsidRDefault="004E2E38" w:rsidP="004E2E38">
      <w:pPr>
        <w:pStyle w:val="EW"/>
        <w:rPr>
          <w:rFonts w:eastAsia="宋体"/>
          <w:lang w:eastAsia="zh-CN"/>
        </w:rPr>
      </w:pPr>
      <w:r w:rsidRPr="001B7C50">
        <w:rPr>
          <w:rFonts w:eastAsia="宋体"/>
          <w:lang w:eastAsia="zh-CN"/>
        </w:rPr>
        <w:t>PER</w:t>
      </w:r>
      <w:r w:rsidRPr="001B7C50">
        <w:tab/>
      </w:r>
      <w:r w:rsidRPr="001B7C50">
        <w:rPr>
          <w:rFonts w:eastAsia="宋体"/>
          <w:lang w:eastAsia="zh-CN"/>
        </w:rPr>
        <w:t>Packet Error Rate</w:t>
      </w:r>
    </w:p>
    <w:p w14:paraId="205C8192" w14:textId="77777777" w:rsidR="004E2E38" w:rsidRDefault="004E2E38" w:rsidP="004E2E38">
      <w:pPr>
        <w:pStyle w:val="EW"/>
        <w:rPr>
          <w:ins w:id="54" w:author="Huawei1" w:date="2023-01-03T17:11:00Z"/>
        </w:rPr>
      </w:pPr>
      <w:r w:rsidRPr="001B7C50">
        <w:rPr>
          <w:rFonts w:eastAsia="宋体"/>
          <w:lang w:eastAsia="zh-CN"/>
        </w:rPr>
        <w:t>PFD</w:t>
      </w:r>
      <w:r w:rsidRPr="001B7C50">
        <w:tab/>
        <w:t>Packet Flow Description</w:t>
      </w:r>
    </w:p>
    <w:p w14:paraId="17E38DEA" w14:textId="77777777" w:rsidR="004E2E38" w:rsidRDefault="004E2E38" w:rsidP="004E2E38">
      <w:pPr>
        <w:pStyle w:val="EW"/>
        <w:rPr>
          <w:ins w:id="55" w:author="Huawei1" w:date="2023-01-03T17:11:00Z"/>
          <w:rFonts w:eastAsia="宋体"/>
          <w:lang w:eastAsia="zh-CN"/>
        </w:rPr>
      </w:pPr>
      <w:ins w:id="56" w:author="Huawei1" w:date="2023-01-03T17:11:00Z">
        <w:r>
          <w:rPr>
            <w:rFonts w:eastAsia="宋体"/>
            <w:lang w:eastAsia="zh-CN"/>
          </w:rPr>
          <w:t>PIN</w:t>
        </w:r>
        <w:r>
          <w:rPr>
            <w:rFonts w:eastAsia="宋体"/>
            <w:lang w:eastAsia="zh-CN"/>
          </w:rPr>
          <w:tab/>
        </w:r>
        <w:r w:rsidRPr="001B78CF">
          <w:rPr>
            <w:rFonts w:eastAsia="宋体"/>
            <w:lang w:eastAsia="zh-CN"/>
          </w:rPr>
          <w:t>Personal IoT Network</w:t>
        </w:r>
      </w:ins>
    </w:p>
    <w:p w14:paraId="0FC8159D" w14:textId="77777777" w:rsidR="004E2E38" w:rsidRDefault="004E2E38" w:rsidP="004E2E38">
      <w:pPr>
        <w:pStyle w:val="EW"/>
        <w:rPr>
          <w:ins w:id="57" w:author="Huawei1" w:date="2023-01-03T17:11:00Z"/>
        </w:rPr>
      </w:pPr>
      <w:ins w:id="58" w:author="Huawei1" w:date="2023-01-03T17:11:00Z">
        <w:r>
          <w:t>PINE</w:t>
        </w:r>
        <w:r>
          <w:tab/>
        </w:r>
        <w:r w:rsidRPr="001B78CF">
          <w:t>PIN Element</w:t>
        </w:r>
      </w:ins>
    </w:p>
    <w:p w14:paraId="09F1E614" w14:textId="77777777" w:rsidR="004E2E38" w:rsidDel="00EA6C6C" w:rsidRDefault="004E2E38" w:rsidP="004E2E38">
      <w:pPr>
        <w:pStyle w:val="EW"/>
        <w:rPr>
          <w:ins w:id="59" w:author="Huawei1" w:date="2023-01-03T17:12:00Z"/>
          <w:moveFrom w:id="60" w:author="S2-2300425" w:date="2023-01-15T11:29:00Z"/>
        </w:rPr>
      </w:pPr>
      <w:moveFromRangeStart w:id="61" w:author="S2-2300425" w:date="2023-01-15T11:29:00Z" w:name="move124674582"/>
      <w:moveFrom w:id="62" w:author="S2-2300425" w:date="2023-01-15T11:29:00Z">
        <w:ins w:id="63" w:author="Huawei1" w:date="2023-01-03T17:11:00Z">
          <w:r w:rsidDel="00EA6C6C">
            <w:t>PEGC</w:t>
          </w:r>
          <w:r w:rsidDel="00EA6C6C">
            <w:tab/>
          </w:r>
        </w:ins>
        <w:ins w:id="64" w:author="Huawei1" w:date="2023-01-03T17:12:00Z">
          <w:r w:rsidRPr="001B78CF" w:rsidDel="00EA6C6C">
            <w:t>PIN Element with Gateway Capability</w:t>
          </w:r>
        </w:ins>
      </w:moveFrom>
    </w:p>
    <w:p w14:paraId="20145007" w14:textId="77777777" w:rsidR="004E2E38" w:rsidRPr="001B78CF" w:rsidDel="00EA6C6C" w:rsidRDefault="004E2E38" w:rsidP="004E2E38">
      <w:pPr>
        <w:pStyle w:val="EW"/>
        <w:rPr>
          <w:moveFrom w:id="65" w:author="S2-2300425" w:date="2023-01-15T11:29:00Z"/>
        </w:rPr>
      </w:pPr>
      <w:moveFromRangeStart w:id="66" w:author="S2-2300425" w:date="2023-01-15T11:29:00Z" w:name="move124674586"/>
      <w:moveFromRangeEnd w:id="61"/>
      <w:moveFrom w:id="67" w:author="S2-2300425" w:date="2023-01-15T11:29:00Z">
        <w:ins w:id="68" w:author="Huawei1" w:date="2023-01-03T17:12:00Z">
          <w:r w:rsidDel="00EA6C6C">
            <w:t>PEMC</w:t>
          </w:r>
          <w:r w:rsidDel="00EA6C6C">
            <w:tab/>
          </w:r>
          <w:r w:rsidRPr="001B78CF" w:rsidDel="00EA6C6C">
            <w:t>PIN Element with Management Capability</w:t>
          </w:r>
        </w:ins>
      </w:moveFrom>
    </w:p>
    <w:moveFromRangeEnd w:id="66"/>
    <w:p w14:paraId="464EF050" w14:textId="77777777" w:rsidR="004E2E38" w:rsidRPr="001B7C50" w:rsidRDefault="004E2E38" w:rsidP="004E2E38">
      <w:pPr>
        <w:pStyle w:val="EW"/>
        <w:rPr>
          <w:rFonts w:eastAsia="宋体"/>
          <w:lang w:eastAsia="zh-CN"/>
        </w:rPr>
      </w:pPr>
      <w:r w:rsidRPr="001B7C50">
        <w:rPr>
          <w:rFonts w:eastAsia="宋体"/>
          <w:lang w:eastAsia="zh-CN"/>
        </w:rPr>
        <w:t>PNI-NPN</w:t>
      </w:r>
      <w:r w:rsidRPr="001B7C50">
        <w:rPr>
          <w:rFonts w:eastAsia="宋体"/>
          <w:lang w:eastAsia="zh-CN"/>
        </w:rPr>
        <w:tab/>
        <w:t>Public Network Integrated Non-Public Network</w:t>
      </w:r>
    </w:p>
    <w:p w14:paraId="5D6609BF" w14:textId="77777777" w:rsidR="004E2E38" w:rsidRPr="001B7C50" w:rsidRDefault="004E2E38" w:rsidP="004E2E38">
      <w:pPr>
        <w:pStyle w:val="EW"/>
        <w:rPr>
          <w:rFonts w:eastAsia="宋体"/>
          <w:lang w:eastAsia="zh-CN"/>
        </w:rPr>
      </w:pPr>
      <w:r w:rsidRPr="001B7C50">
        <w:rPr>
          <w:rFonts w:eastAsia="宋体"/>
          <w:lang w:eastAsia="zh-CN"/>
        </w:rPr>
        <w:t>PPD</w:t>
      </w:r>
      <w:r w:rsidRPr="001B7C50">
        <w:tab/>
      </w:r>
      <w:r w:rsidRPr="001B7C50">
        <w:rPr>
          <w:rFonts w:eastAsia="宋体"/>
          <w:lang w:eastAsia="zh-CN"/>
        </w:rPr>
        <w:t>Paging Policy Differentiation</w:t>
      </w:r>
    </w:p>
    <w:p w14:paraId="2E90D8AD" w14:textId="77777777" w:rsidR="004E2E38" w:rsidRPr="001B7C50" w:rsidRDefault="004E2E38" w:rsidP="004E2E38">
      <w:pPr>
        <w:pStyle w:val="EW"/>
        <w:rPr>
          <w:rFonts w:eastAsia="宋体"/>
          <w:lang w:eastAsia="zh-CN"/>
        </w:rPr>
      </w:pPr>
      <w:r w:rsidRPr="001B7C50">
        <w:rPr>
          <w:rFonts w:eastAsia="宋体"/>
          <w:lang w:eastAsia="zh-CN"/>
        </w:rPr>
        <w:t>PPF</w:t>
      </w:r>
      <w:r w:rsidRPr="001B7C50">
        <w:rPr>
          <w:rFonts w:eastAsia="宋体"/>
          <w:lang w:eastAsia="zh-CN"/>
        </w:rPr>
        <w:tab/>
        <w:t>Paging Proceed Flag</w:t>
      </w:r>
    </w:p>
    <w:p w14:paraId="05D53B18" w14:textId="77777777" w:rsidR="004E2E38" w:rsidRPr="001B7C50" w:rsidRDefault="004E2E38" w:rsidP="004E2E38">
      <w:pPr>
        <w:pStyle w:val="EW"/>
        <w:rPr>
          <w:rFonts w:eastAsia="宋体"/>
          <w:lang w:eastAsia="zh-CN"/>
        </w:rPr>
      </w:pPr>
      <w:r w:rsidRPr="001B7C50">
        <w:rPr>
          <w:rFonts w:eastAsia="宋体"/>
          <w:lang w:eastAsia="zh-CN"/>
        </w:rPr>
        <w:t>PPI</w:t>
      </w:r>
      <w:r w:rsidRPr="001B7C50">
        <w:tab/>
      </w:r>
      <w:r w:rsidRPr="001B7C50">
        <w:rPr>
          <w:rFonts w:eastAsia="宋体"/>
          <w:lang w:eastAsia="zh-CN"/>
        </w:rPr>
        <w:t>Paging Policy Indicator</w:t>
      </w:r>
    </w:p>
    <w:p w14:paraId="6048BDD1" w14:textId="77777777" w:rsidR="004E2E38" w:rsidRPr="001B7C50" w:rsidRDefault="004E2E38" w:rsidP="004E2E38">
      <w:pPr>
        <w:pStyle w:val="EW"/>
      </w:pPr>
      <w:r w:rsidRPr="001B7C50">
        <w:rPr>
          <w:rFonts w:eastAsia="宋体"/>
          <w:lang w:eastAsia="zh-CN"/>
        </w:rPr>
        <w:t>PSA</w:t>
      </w:r>
      <w:r w:rsidRPr="001B7C50">
        <w:rPr>
          <w:rFonts w:eastAsia="宋体"/>
          <w:lang w:eastAsia="zh-CN"/>
        </w:rPr>
        <w:tab/>
        <w:t>PDU Session Anchor</w:t>
      </w:r>
    </w:p>
    <w:p w14:paraId="61A6DA4F" w14:textId="77777777" w:rsidR="004E2E38" w:rsidRPr="001B7C50" w:rsidRDefault="004E2E38" w:rsidP="004E2E38">
      <w:pPr>
        <w:pStyle w:val="EW"/>
      </w:pPr>
      <w:r w:rsidRPr="001B7C50">
        <w:t>PTP</w:t>
      </w:r>
      <w:r w:rsidRPr="001B7C50">
        <w:tab/>
        <w:t>Precision Time Protocol</w:t>
      </w:r>
    </w:p>
    <w:p w14:paraId="5911EB4E" w14:textId="77777777" w:rsidR="004E2E38" w:rsidRPr="001B7C50" w:rsidRDefault="004E2E38" w:rsidP="004E2E38">
      <w:pPr>
        <w:pStyle w:val="EW"/>
      </w:pPr>
      <w:r w:rsidRPr="001B7C50">
        <w:t>PVS</w:t>
      </w:r>
      <w:r w:rsidRPr="001B7C50">
        <w:tab/>
        <w:t>Provisioning Server</w:t>
      </w:r>
    </w:p>
    <w:p w14:paraId="1F7CEAAD" w14:textId="77777777" w:rsidR="004E2E38" w:rsidRPr="001B7C50" w:rsidRDefault="004E2E38" w:rsidP="004E2E38">
      <w:pPr>
        <w:pStyle w:val="EW"/>
        <w:rPr>
          <w:rFonts w:eastAsia="宋体"/>
          <w:lang w:eastAsia="zh-CN"/>
        </w:rPr>
      </w:pPr>
      <w:r w:rsidRPr="001B7C50">
        <w:t>QFI</w:t>
      </w:r>
      <w:r w:rsidRPr="001B7C50">
        <w:tab/>
        <w:t>QoS Flow Identifier</w:t>
      </w:r>
    </w:p>
    <w:p w14:paraId="1643B270" w14:textId="77777777" w:rsidR="004E2E38" w:rsidRPr="001B7C50" w:rsidRDefault="004E2E38" w:rsidP="004E2E38">
      <w:pPr>
        <w:pStyle w:val="EW"/>
      </w:pPr>
      <w:proofErr w:type="spellStart"/>
      <w:r w:rsidRPr="001B7C50">
        <w:t>QoE</w:t>
      </w:r>
      <w:proofErr w:type="spellEnd"/>
      <w:r w:rsidRPr="001B7C50">
        <w:tab/>
        <w:t>Quality of Experience</w:t>
      </w:r>
    </w:p>
    <w:p w14:paraId="3E212005" w14:textId="77777777" w:rsidR="004E2E38" w:rsidRPr="001B7C50" w:rsidRDefault="004E2E38" w:rsidP="004E2E38">
      <w:pPr>
        <w:pStyle w:val="EW"/>
      </w:pPr>
      <w:r w:rsidRPr="001B7C50">
        <w:t>RACS</w:t>
      </w:r>
      <w:r w:rsidRPr="001B7C50">
        <w:tab/>
        <w:t>Radio Capabilities Signalling optimisation</w:t>
      </w:r>
    </w:p>
    <w:p w14:paraId="17D6358A" w14:textId="77777777" w:rsidR="004E2E38" w:rsidRPr="001B7C50" w:rsidRDefault="004E2E38" w:rsidP="004E2E38">
      <w:pPr>
        <w:pStyle w:val="EW"/>
      </w:pPr>
      <w:r w:rsidRPr="001B7C50">
        <w:t>(R)AN</w:t>
      </w:r>
      <w:r w:rsidRPr="001B7C50">
        <w:tab/>
        <w:t>(Radio) Access Network</w:t>
      </w:r>
    </w:p>
    <w:p w14:paraId="0FD09AD2" w14:textId="77777777" w:rsidR="004E2E38" w:rsidRPr="001B7C50" w:rsidRDefault="004E2E38" w:rsidP="004E2E38">
      <w:pPr>
        <w:pStyle w:val="EW"/>
        <w:rPr>
          <w:rFonts w:eastAsia="宋体"/>
          <w:lang w:eastAsia="zh-CN"/>
        </w:rPr>
      </w:pPr>
      <w:r w:rsidRPr="001B7C50">
        <w:rPr>
          <w:rFonts w:eastAsia="宋体"/>
          <w:lang w:eastAsia="zh-CN"/>
        </w:rPr>
        <w:t>RG</w:t>
      </w:r>
      <w:r w:rsidRPr="001B7C50">
        <w:rPr>
          <w:rFonts w:eastAsia="宋体"/>
          <w:lang w:eastAsia="zh-CN"/>
        </w:rPr>
        <w:tab/>
        <w:t>Residential Gateway</w:t>
      </w:r>
    </w:p>
    <w:p w14:paraId="50D019CB" w14:textId="77777777" w:rsidR="004E2E38" w:rsidRPr="001B7C50" w:rsidRDefault="004E2E38" w:rsidP="004E2E38">
      <w:pPr>
        <w:pStyle w:val="EW"/>
        <w:rPr>
          <w:rFonts w:eastAsia="宋体"/>
          <w:lang w:eastAsia="zh-CN"/>
        </w:rPr>
      </w:pPr>
      <w:r w:rsidRPr="001B7C50">
        <w:rPr>
          <w:rFonts w:eastAsia="宋体"/>
          <w:lang w:eastAsia="zh-CN"/>
        </w:rPr>
        <w:t>RIM</w:t>
      </w:r>
      <w:r w:rsidRPr="001B7C50">
        <w:rPr>
          <w:rFonts w:eastAsia="宋体"/>
          <w:lang w:eastAsia="zh-CN"/>
        </w:rPr>
        <w:tab/>
        <w:t>Remote Interference Management</w:t>
      </w:r>
    </w:p>
    <w:p w14:paraId="5A7A60BA" w14:textId="77777777" w:rsidR="004E2E38" w:rsidRPr="00D25452" w:rsidRDefault="004E2E38" w:rsidP="004E2E38">
      <w:pPr>
        <w:pStyle w:val="EW"/>
        <w:rPr>
          <w:rFonts w:eastAsia="宋体"/>
          <w:lang w:val="fr-FR" w:eastAsia="zh-CN"/>
        </w:rPr>
      </w:pPr>
      <w:r w:rsidRPr="00D25452">
        <w:rPr>
          <w:rFonts w:eastAsia="宋体"/>
          <w:lang w:val="fr-FR" w:eastAsia="zh-CN"/>
        </w:rPr>
        <w:t>RQA</w:t>
      </w:r>
      <w:r w:rsidRPr="00D25452">
        <w:rPr>
          <w:lang w:val="fr-FR"/>
        </w:rPr>
        <w:tab/>
      </w:r>
      <w:proofErr w:type="spellStart"/>
      <w:r w:rsidRPr="00D25452">
        <w:rPr>
          <w:rFonts w:eastAsia="宋体"/>
          <w:lang w:val="fr-FR" w:eastAsia="zh-CN"/>
        </w:rPr>
        <w:t>Reflective</w:t>
      </w:r>
      <w:proofErr w:type="spellEnd"/>
      <w:r w:rsidRPr="00D25452">
        <w:rPr>
          <w:rFonts w:eastAsia="宋体"/>
          <w:lang w:val="fr-FR" w:eastAsia="zh-CN"/>
        </w:rPr>
        <w:t xml:space="preserve"> QoS </w:t>
      </w:r>
      <w:proofErr w:type="spellStart"/>
      <w:r w:rsidRPr="00D25452">
        <w:rPr>
          <w:rFonts w:eastAsia="宋体"/>
          <w:lang w:val="fr-FR" w:eastAsia="zh-CN"/>
        </w:rPr>
        <w:t>Attribute</w:t>
      </w:r>
      <w:proofErr w:type="spellEnd"/>
    </w:p>
    <w:p w14:paraId="23DDB390" w14:textId="77777777" w:rsidR="004E2E38" w:rsidRPr="00D25452" w:rsidRDefault="004E2E38" w:rsidP="004E2E38">
      <w:pPr>
        <w:pStyle w:val="EW"/>
        <w:rPr>
          <w:lang w:val="fr-FR"/>
        </w:rPr>
      </w:pPr>
      <w:r w:rsidRPr="00D25452">
        <w:rPr>
          <w:rFonts w:eastAsia="宋体"/>
          <w:lang w:val="fr-FR" w:eastAsia="zh-CN"/>
        </w:rPr>
        <w:t>RQI</w:t>
      </w:r>
      <w:r w:rsidRPr="00D25452">
        <w:rPr>
          <w:lang w:val="fr-FR"/>
        </w:rPr>
        <w:tab/>
      </w:r>
      <w:proofErr w:type="spellStart"/>
      <w:r w:rsidRPr="00D25452">
        <w:rPr>
          <w:rFonts w:eastAsia="宋体"/>
          <w:lang w:val="fr-FR" w:eastAsia="zh-CN"/>
        </w:rPr>
        <w:t>Reflective</w:t>
      </w:r>
      <w:proofErr w:type="spellEnd"/>
      <w:r w:rsidRPr="00D25452">
        <w:rPr>
          <w:rFonts w:eastAsia="宋体"/>
          <w:lang w:val="fr-FR" w:eastAsia="zh-CN"/>
        </w:rPr>
        <w:t xml:space="preserve"> QoS Indication</w:t>
      </w:r>
    </w:p>
    <w:p w14:paraId="0B3E55AF" w14:textId="77777777" w:rsidR="004E2E38" w:rsidRPr="001B7C50" w:rsidRDefault="004E2E38" w:rsidP="004E2E38">
      <w:pPr>
        <w:pStyle w:val="EW"/>
      </w:pPr>
      <w:r w:rsidRPr="001B7C50">
        <w:t>RSN</w:t>
      </w:r>
      <w:r w:rsidRPr="001B7C50">
        <w:tab/>
        <w:t>Redundancy Sequence Number</w:t>
      </w:r>
    </w:p>
    <w:p w14:paraId="7169E127" w14:textId="77777777" w:rsidR="004E2E38" w:rsidRPr="001B7C50" w:rsidRDefault="004E2E38" w:rsidP="004E2E38">
      <w:pPr>
        <w:pStyle w:val="EW"/>
      </w:pPr>
      <w:r w:rsidRPr="001B7C50">
        <w:t>SA NR</w:t>
      </w:r>
      <w:r w:rsidRPr="001B7C50">
        <w:tab/>
        <w:t>Standalone New Radio</w:t>
      </w:r>
    </w:p>
    <w:p w14:paraId="05EF996C" w14:textId="77777777" w:rsidR="004E2E38" w:rsidRPr="001B7C50" w:rsidRDefault="004E2E38" w:rsidP="004E2E38">
      <w:pPr>
        <w:pStyle w:val="EW"/>
      </w:pPr>
      <w:r w:rsidRPr="001B7C50">
        <w:t>SBA</w:t>
      </w:r>
      <w:r w:rsidRPr="001B7C50">
        <w:tab/>
        <w:t>Service Based Architecture</w:t>
      </w:r>
    </w:p>
    <w:p w14:paraId="53DD6846" w14:textId="77777777" w:rsidR="004E2E38" w:rsidRPr="001B7C50" w:rsidRDefault="004E2E38" w:rsidP="004E2E38">
      <w:pPr>
        <w:pStyle w:val="EW"/>
      </w:pPr>
      <w:r w:rsidRPr="001B7C50">
        <w:t>SBI</w:t>
      </w:r>
      <w:r w:rsidRPr="001B7C50">
        <w:tab/>
        <w:t>Service Based Interface</w:t>
      </w:r>
    </w:p>
    <w:p w14:paraId="6FF62D6D" w14:textId="77777777" w:rsidR="004E2E38" w:rsidRPr="001B7C50" w:rsidRDefault="004E2E38" w:rsidP="004E2E38">
      <w:pPr>
        <w:pStyle w:val="EW"/>
        <w:rPr>
          <w:rFonts w:eastAsia="宋体"/>
          <w:lang w:eastAsia="zh-CN"/>
        </w:rPr>
      </w:pPr>
      <w:r w:rsidRPr="001B7C50">
        <w:rPr>
          <w:rFonts w:eastAsia="宋体"/>
          <w:lang w:eastAsia="zh-CN"/>
        </w:rPr>
        <w:t>SCP</w:t>
      </w:r>
      <w:r w:rsidRPr="001B7C50">
        <w:rPr>
          <w:rFonts w:eastAsia="宋体"/>
          <w:lang w:eastAsia="zh-CN"/>
        </w:rPr>
        <w:tab/>
        <w:t>Service Communication Proxy</w:t>
      </w:r>
    </w:p>
    <w:p w14:paraId="5239B34B" w14:textId="77777777" w:rsidR="004E2E38" w:rsidRPr="001B7C50" w:rsidRDefault="004E2E38" w:rsidP="004E2E38">
      <w:pPr>
        <w:pStyle w:val="EW"/>
      </w:pPr>
      <w:r w:rsidRPr="001B7C50">
        <w:rPr>
          <w:rFonts w:eastAsia="宋体"/>
          <w:lang w:eastAsia="zh-CN"/>
        </w:rPr>
        <w:t>SD</w:t>
      </w:r>
      <w:r w:rsidRPr="001B7C50">
        <w:tab/>
      </w:r>
      <w:r w:rsidRPr="001B7C50">
        <w:rPr>
          <w:rFonts w:eastAsia="宋体"/>
          <w:lang w:eastAsia="zh-CN"/>
        </w:rPr>
        <w:t>Slice Differentiator</w:t>
      </w:r>
    </w:p>
    <w:p w14:paraId="0AA03877" w14:textId="77777777" w:rsidR="004E2E38" w:rsidRPr="001B7C50" w:rsidRDefault="004E2E38" w:rsidP="004E2E38">
      <w:pPr>
        <w:pStyle w:val="EW"/>
      </w:pPr>
      <w:r w:rsidRPr="001B7C50">
        <w:t>SEAF</w:t>
      </w:r>
      <w:r w:rsidRPr="001B7C50">
        <w:tab/>
        <w:t>Security Anchor Functionality</w:t>
      </w:r>
    </w:p>
    <w:p w14:paraId="3FA2D624" w14:textId="77777777" w:rsidR="004E2E38" w:rsidRPr="001B7C50" w:rsidRDefault="004E2E38" w:rsidP="004E2E38">
      <w:pPr>
        <w:pStyle w:val="EW"/>
      </w:pPr>
      <w:r w:rsidRPr="001B7C50">
        <w:t>SEPP</w:t>
      </w:r>
      <w:r w:rsidRPr="001B7C50">
        <w:tab/>
        <w:t>Security Edge Protection Proxy</w:t>
      </w:r>
    </w:p>
    <w:p w14:paraId="64FE03A9" w14:textId="77777777" w:rsidR="004E2E38" w:rsidRPr="001B7C50" w:rsidRDefault="004E2E38" w:rsidP="004E2E38">
      <w:pPr>
        <w:pStyle w:val="EW"/>
      </w:pPr>
      <w:r w:rsidRPr="001B7C50">
        <w:t>SMF</w:t>
      </w:r>
      <w:r w:rsidRPr="001B7C50">
        <w:tab/>
        <w:t>Session Management Function</w:t>
      </w:r>
    </w:p>
    <w:p w14:paraId="7FDF4966" w14:textId="77777777" w:rsidR="004E2E38" w:rsidRPr="001B7C50" w:rsidRDefault="004E2E38" w:rsidP="004E2E38">
      <w:pPr>
        <w:pStyle w:val="EW"/>
      </w:pPr>
      <w:r w:rsidRPr="001B7C50">
        <w:t>SMSF</w:t>
      </w:r>
      <w:r w:rsidRPr="001B7C50">
        <w:tab/>
        <w:t>Short Message Service Function</w:t>
      </w:r>
    </w:p>
    <w:p w14:paraId="340FDA8C" w14:textId="77777777" w:rsidR="004E2E38" w:rsidRPr="001B7C50" w:rsidRDefault="004E2E38" w:rsidP="004E2E38">
      <w:pPr>
        <w:pStyle w:val="EW"/>
      </w:pPr>
      <w:r w:rsidRPr="001B7C50">
        <w:t>SN</w:t>
      </w:r>
      <w:r w:rsidRPr="001B7C50">
        <w:tab/>
        <w:t>Sequence Number</w:t>
      </w:r>
    </w:p>
    <w:p w14:paraId="5F3FF683" w14:textId="77777777" w:rsidR="004E2E38" w:rsidRPr="001B7C50" w:rsidRDefault="004E2E38" w:rsidP="004E2E38">
      <w:pPr>
        <w:pStyle w:val="EW"/>
      </w:pPr>
      <w:r w:rsidRPr="001B7C50">
        <w:t>SNPN</w:t>
      </w:r>
      <w:r w:rsidRPr="001B7C50">
        <w:tab/>
        <w:t>Stand-alone Non-Public Network</w:t>
      </w:r>
    </w:p>
    <w:p w14:paraId="33E0EEA2" w14:textId="77777777" w:rsidR="004E2E38" w:rsidRPr="001B7C50" w:rsidRDefault="004E2E38" w:rsidP="004E2E38">
      <w:pPr>
        <w:pStyle w:val="EW"/>
      </w:pPr>
      <w:r w:rsidRPr="001B7C50">
        <w:t>S-NSSAI</w:t>
      </w:r>
      <w:r w:rsidRPr="001B7C50">
        <w:tab/>
        <w:t>Single Network Slice Selection Assistance Information</w:t>
      </w:r>
    </w:p>
    <w:p w14:paraId="572F9E08" w14:textId="77777777" w:rsidR="004E2E38" w:rsidRPr="001B7C50" w:rsidRDefault="004E2E38" w:rsidP="004E2E38">
      <w:pPr>
        <w:pStyle w:val="EW"/>
        <w:rPr>
          <w:rFonts w:eastAsia="宋体"/>
          <w:lang w:eastAsia="zh-CN"/>
        </w:rPr>
      </w:pPr>
      <w:r w:rsidRPr="001B7C50">
        <w:rPr>
          <w:rFonts w:eastAsia="宋体"/>
          <w:lang w:eastAsia="zh-CN"/>
        </w:rPr>
        <w:t>SO-SNPN</w:t>
      </w:r>
      <w:r w:rsidRPr="001B7C50">
        <w:rPr>
          <w:rFonts w:eastAsia="宋体"/>
          <w:lang w:eastAsia="zh-CN"/>
        </w:rPr>
        <w:tab/>
        <w:t>Subscription Owner Standalone Non-Public Network</w:t>
      </w:r>
    </w:p>
    <w:p w14:paraId="58CE894C" w14:textId="77777777" w:rsidR="004E2E38" w:rsidRPr="001B7C50" w:rsidRDefault="004E2E38" w:rsidP="004E2E38">
      <w:pPr>
        <w:pStyle w:val="EW"/>
        <w:rPr>
          <w:rFonts w:eastAsia="宋体"/>
          <w:lang w:eastAsia="zh-CN"/>
        </w:rPr>
      </w:pPr>
      <w:r w:rsidRPr="001B7C50">
        <w:rPr>
          <w:rFonts w:eastAsia="宋体"/>
          <w:lang w:eastAsia="zh-CN"/>
        </w:rPr>
        <w:t>SSC</w:t>
      </w:r>
      <w:r w:rsidRPr="001B7C50">
        <w:tab/>
      </w:r>
      <w:r w:rsidRPr="001B7C50">
        <w:rPr>
          <w:rFonts w:eastAsia="宋体"/>
          <w:lang w:eastAsia="zh-CN"/>
        </w:rPr>
        <w:t>Session and Service Continuity</w:t>
      </w:r>
    </w:p>
    <w:p w14:paraId="06761423" w14:textId="77777777" w:rsidR="004E2E38" w:rsidRPr="001B7C50" w:rsidRDefault="004E2E38" w:rsidP="004E2E38">
      <w:pPr>
        <w:pStyle w:val="EW"/>
        <w:rPr>
          <w:rFonts w:eastAsia="宋体"/>
          <w:lang w:eastAsia="zh-CN"/>
        </w:rPr>
      </w:pPr>
      <w:r w:rsidRPr="001B7C50">
        <w:rPr>
          <w:rFonts w:eastAsia="宋体"/>
          <w:lang w:eastAsia="zh-CN"/>
        </w:rPr>
        <w:t>SSCMSP</w:t>
      </w:r>
      <w:r w:rsidRPr="001B7C50">
        <w:rPr>
          <w:rFonts w:eastAsia="宋体"/>
          <w:lang w:eastAsia="zh-CN"/>
        </w:rPr>
        <w:tab/>
        <w:t>Session and Service Continuity Mode Selection Policy</w:t>
      </w:r>
    </w:p>
    <w:p w14:paraId="7AEF28ED" w14:textId="77777777" w:rsidR="004E2E38" w:rsidRPr="00D25452" w:rsidRDefault="004E2E38" w:rsidP="004E2E38">
      <w:pPr>
        <w:pStyle w:val="EW"/>
        <w:rPr>
          <w:rFonts w:eastAsia="宋体"/>
          <w:lang w:eastAsia="zh-CN"/>
        </w:rPr>
      </w:pPr>
      <w:r w:rsidRPr="00D25452">
        <w:rPr>
          <w:rFonts w:eastAsia="宋体"/>
          <w:lang w:eastAsia="zh-CN"/>
        </w:rPr>
        <w:t>SST</w:t>
      </w:r>
      <w:r w:rsidRPr="00D25452">
        <w:tab/>
      </w:r>
      <w:r w:rsidRPr="00D25452">
        <w:rPr>
          <w:rFonts w:eastAsia="宋体"/>
          <w:lang w:eastAsia="zh-CN"/>
        </w:rPr>
        <w:t>Slice/Service Type</w:t>
      </w:r>
    </w:p>
    <w:p w14:paraId="4401FE5D" w14:textId="77777777" w:rsidR="004E2E38" w:rsidRPr="00D25452" w:rsidRDefault="004E2E38" w:rsidP="004E2E38">
      <w:pPr>
        <w:pStyle w:val="EW"/>
      </w:pPr>
      <w:r w:rsidRPr="00D25452">
        <w:rPr>
          <w:lang w:eastAsia="ko-KR"/>
        </w:rPr>
        <w:t>SUCI</w:t>
      </w:r>
      <w:r w:rsidRPr="00D25452">
        <w:rPr>
          <w:lang w:eastAsia="ko-KR"/>
        </w:rPr>
        <w:tab/>
        <w:t>Subscription Concealed Identifier</w:t>
      </w:r>
    </w:p>
    <w:p w14:paraId="1B880FC7" w14:textId="77777777" w:rsidR="004E2E38" w:rsidRPr="00560463" w:rsidRDefault="004E2E38" w:rsidP="004E2E38">
      <w:pPr>
        <w:pStyle w:val="EW"/>
        <w:rPr>
          <w:lang w:val="fr-FR"/>
        </w:rPr>
      </w:pPr>
      <w:r w:rsidRPr="00560463">
        <w:rPr>
          <w:lang w:val="fr-FR"/>
        </w:rPr>
        <w:t>SUPI</w:t>
      </w:r>
      <w:r w:rsidRPr="00560463">
        <w:rPr>
          <w:lang w:val="fr-FR"/>
        </w:rPr>
        <w:tab/>
      </w:r>
      <w:proofErr w:type="spellStart"/>
      <w:r w:rsidRPr="00560463">
        <w:rPr>
          <w:lang w:val="fr-FR"/>
        </w:rPr>
        <w:t>Subscription</w:t>
      </w:r>
      <w:proofErr w:type="spellEnd"/>
      <w:r w:rsidRPr="00560463">
        <w:rPr>
          <w:lang w:val="fr-FR"/>
        </w:rPr>
        <w:t xml:space="preserve"> Permanent Identifier</w:t>
      </w:r>
    </w:p>
    <w:p w14:paraId="4DD1FE8A" w14:textId="77777777" w:rsidR="004E2E38" w:rsidRPr="00D25452" w:rsidRDefault="004E2E38" w:rsidP="004E2E38">
      <w:pPr>
        <w:pStyle w:val="EW"/>
        <w:rPr>
          <w:lang w:val="fr-FR"/>
        </w:rPr>
      </w:pPr>
      <w:r w:rsidRPr="00D25452">
        <w:rPr>
          <w:lang w:val="fr-FR"/>
        </w:rPr>
        <w:t>SV</w:t>
      </w:r>
      <w:r w:rsidRPr="00D25452">
        <w:rPr>
          <w:lang w:val="fr-FR"/>
        </w:rPr>
        <w:tab/>
        <w:t>Software Version</w:t>
      </w:r>
    </w:p>
    <w:p w14:paraId="0C1EC549" w14:textId="77777777" w:rsidR="004E2E38" w:rsidRPr="001B7C50" w:rsidRDefault="004E2E38" w:rsidP="004E2E38">
      <w:pPr>
        <w:pStyle w:val="EW"/>
      </w:pPr>
      <w:r w:rsidRPr="001B7C50">
        <w:t>TA</w:t>
      </w:r>
      <w:r w:rsidRPr="001B7C50">
        <w:tab/>
        <w:t>Tracking Area</w:t>
      </w:r>
    </w:p>
    <w:p w14:paraId="13832A22" w14:textId="77777777" w:rsidR="004E2E38" w:rsidRPr="001B7C50" w:rsidRDefault="004E2E38" w:rsidP="004E2E38">
      <w:pPr>
        <w:pStyle w:val="EW"/>
      </w:pPr>
      <w:r w:rsidRPr="001B7C50">
        <w:t>TAI</w:t>
      </w:r>
      <w:r w:rsidRPr="001B7C50">
        <w:tab/>
        <w:t>Tracking Area Identity</w:t>
      </w:r>
    </w:p>
    <w:p w14:paraId="29F41F10" w14:textId="77777777" w:rsidR="004E2E38" w:rsidRPr="001B7C50" w:rsidRDefault="004E2E38" w:rsidP="004E2E38">
      <w:pPr>
        <w:pStyle w:val="EW"/>
      </w:pPr>
      <w:r w:rsidRPr="001B7C50">
        <w:lastRenderedPageBreak/>
        <w:t>TNAN</w:t>
      </w:r>
      <w:r w:rsidRPr="001B7C50">
        <w:tab/>
        <w:t>Trusted Non-3GPP Access Network</w:t>
      </w:r>
    </w:p>
    <w:p w14:paraId="155871F2" w14:textId="77777777" w:rsidR="004E2E38" w:rsidRPr="001B7C50" w:rsidRDefault="004E2E38" w:rsidP="004E2E38">
      <w:pPr>
        <w:pStyle w:val="EW"/>
      </w:pPr>
      <w:r w:rsidRPr="001B7C50">
        <w:t>TNAP</w:t>
      </w:r>
      <w:r w:rsidRPr="001B7C50">
        <w:tab/>
        <w:t>Trusted Non-3GPP Access Point</w:t>
      </w:r>
    </w:p>
    <w:p w14:paraId="7D180F2D" w14:textId="77777777" w:rsidR="004E2E38" w:rsidRPr="001B7C50" w:rsidRDefault="004E2E38" w:rsidP="004E2E38">
      <w:pPr>
        <w:pStyle w:val="EW"/>
      </w:pPr>
      <w:r w:rsidRPr="001B7C50">
        <w:t>TNGF</w:t>
      </w:r>
      <w:r w:rsidRPr="001B7C50">
        <w:tab/>
        <w:t>Trusted Non-3GPP Gateway Function</w:t>
      </w:r>
    </w:p>
    <w:p w14:paraId="1F0B2F61" w14:textId="77777777" w:rsidR="004E2E38" w:rsidRPr="001B7C50" w:rsidRDefault="004E2E38" w:rsidP="004E2E38">
      <w:pPr>
        <w:pStyle w:val="EW"/>
      </w:pPr>
      <w:r w:rsidRPr="001B7C50">
        <w:t>TNL</w:t>
      </w:r>
      <w:r w:rsidRPr="001B7C50">
        <w:tab/>
        <w:t>Transport Network Layer</w:t>
      </w:r>
    </w:p>
    <w:p w14:paraId="0B2563CC" w14:textId="77777777" w:rsidR="004E2E38" w:rsidRPr="001B7C50" w:rsidRDefault="004E2E38" w:rsidP="004E2E38">
      <w:pPr>
        <w:pStyle w:val="EW"/>
      </w:pPr>
      <w:r w:rsidRPr="001B7C50">
        <w:t>TNLA</w:t>
      </w:r>
      <w:r w:rsidRPr="001B7C50">
        <w:tab/>
        <w:t>Transport Network Layer Association</w:t>
      </w:r>
    </w:p>
    <w:p w14:paraId="34724E7E" w14:textId="77777777" w:rsidR="004E2E38" w:rsidRPr="001B7C50" w:rsidRDefault="004E2E38" w:rsidP="004E2E38">
      <w:pPr>
        <w:pStyle w:val="EW"/>
      </w:pPr>
      <w:r w:rsidRPr="001B7C50">
        <w:t>TSC</w:t>
      </w:r>
      <w:r w:rsidRPr="001B7C50">
        <w:tab/>
        <w:t>Time Sensitive Communication</w:t>
      </w:r>
    </w:p>
    <w:p w14:paraId="203A1942" w14:textId="77777777" w:rsidR="004E2E38" w:rsidRPr="001B7C50" w:rsidRDefault="004E2E38" w:rsidP="004E2E38">
      <w:pPr>
        <w:pStyle w:val="EW"/>
      </w:pPr>
      <w:r w:rsidRPr="001B7C50">
        <w:t>TSCAI</w:t>
      </w:r>
      <w:r w:rsidRPr="001B7C50">
        <w:tab/>
        <w:t>TSC Assistance Information</w:t>
      </w:r>
    </w:p>
    <w:p w14:paraId="6FE7B883" w14:textId="77777777" w:rsidR="004E2E38" w:rsidRPr="001B7C50" w:rsidRDefault="004E2E38" w:rsidP="004E2E38">
      <w:pPr>
        <w:pStyle w:val="EW"/>
      </w:pPr>
      <w:r w:rsidRPr="001B7C50">
        <w:t>TSCTSF</w:t>
      </w:r>
      <w:r w:rsidRPr="001B7C50">
        <w:tab/>
        <w:t>Time Sensitive Communication and Time Synchronization Function</w:t>
      </w:r>
    </w:p>
    <w:p w14:paraId="279E7AFE" w14:textId="77777777" w:rsidR="004E2E38" w:rsidRPr="001B7C50" w:rsidRDefault="004E2E38" w:rsidP="004E2E38">
      <w:pPr>
        <w:pStyle w:val="EW"/>
      </w:pPr>
      <w:r w:rsidRPr="001B7C50">
        <w:t>TSN</w:t>
      </w:r>
      <w:r w:rsidRPr="001B7C50">
        <w:tab/>
        <w:t>Time Sensitive Networking</w:t>
      </w:r>
    </w:p>
    <w:p w14:paraId="05E1306D" w14:textId="77777777" w:rsidR="004E2E38" w:rsidRPr="001B7C50" w:rsidRDefault="004E2E38" w:rsidP="004E2E38">
      <w:pPr>
        <w:pStyle w:val="EW"/>
      </w:pPr>
      <w:r w:rsidRPr="001B7C50">
        <w:t>TSN GM</w:t>
      </w:r>
      <w:r w:rsidRPr="001B7C50">
        <w:tab/>
        <w:t>TSN Grand Master</w:t>
      </w:r>
    </w:p>
    <w:p w14:paraId="2B0B8A62" w14:textId="77777777" w:rsidR="004E2E38" w:rsidRPr="001B7C50" w:rsidRDefault="004E2E38" w:rsidP="004E2E38">
      <w:pPr>
        <w:pStyle w:val="EW"/>
      </w:pPr>
      <w:r w:rsidRPr="001B7C50">
        <w:t>TSP</w:t>
      </w:r>
      <w:r w:rsidRPr="001B7C50">
        <w:tab/>
        <w:t>Traffic Steering Policy</w:t>
      </w:r>
    </w:p>
    <w:p w14:paraId="74C8A1B2" w14:textId="77777777" w:rsidR="004E2E38" w:rsidRPr="001B7C50" w:rsidRDefault="004E2E38" w:rsidP="004E2E38">
      <w:pPr>
        <w:pStyle w:val="EW"/>
      </w:pPr>
      <w:r w:rsidRPr="001B7C50">
        <w:t>TT</w:t>
      </w:r>
      <w:r w:rsidRPr="001B7C50">
        <w:tab/>
        <w:t>TSN Translator</w:t>
      </w:r>
    </w:p>
    <w:p w14:paraId="4FF03089" w14:textId="77777777" w:rsidR="004E2E38" w:rsidRPr="001B7C50" w:rsidRDefault="004E2E38" w:rsidP="004E2E38">
      <w:pPr>
        <w:pStyle w:val="EW"/>
      </w:pPr>
      <w:r w:rsidRPr="001B7C50">
        <w:t>TWIF</w:t>
      </w:r>
      <w:r w:rsidRPr="001B7C50">
        <w:tab/>
        <w:t>Trusted WLAN Interworking Function</w:t>
      </w:r>
    </w:p>
    <w:p w14:paraId="4C82CFCF" w14:textId="77777777" w:rsidR="004E2E38" w:rsidRPr="001B7C50" w:rsidRDefault="004E2E38" w:rsidP="004E2E38">
      <w:pPr>
        <w:pStyle w:val="EW"/>
      </w:pPr>
      <w:r w:rsidRPr="001B7C50">
        <w:t>UAS NF</w:t>
      </w:r>
      <w:r w:rsidRPr="001B7C50">
        <w:tab/>
      </w:r>
      <w:proofErr w:type="spellStart"/>
      <w:r w:rsidRPr="001B7C50">
        <w:t>Uncrewed</w:t>
      </w:r>
      <w:proofErr w:type="spellEnd"/>
      <w:r w:rsidRPr="001B7C50">
        <w:t xml:space="preserve"> Aerial System Network Function</w:t>
      </w:r>
    </w:p>
    <w:p w14:paraId="516B2272" w14:textId="77777777" w:rsidR="004E2E38" w:rsidRPr="001B7C50" w:rsidRDefault="004E2E38" w:rsidP="004E2E38">
      <w:pPr>
        <w:pStyle w:val="EW"/>
      </w:pPr>
      <w:r w:rsidRPr="001B7C50">
        <w:t>UCMF</w:t>
      </w:r>
      <w:r w:rsidRPr="001B7C50">
        <w:tab/>
        <w:t>UE radio Capability Management Function</w:t>
      </w:r>
    </w:p>
    <w:p w14:paraId="16155EFC" w14:textId="77777777" w:rsidR="004E2E38" w:rsidRPr="001B7C50" w:rsidRDefault="004E2E38" w:rsidP="004E2E38">
      <w:pPr>
        <w:pStyle w:val="EW"/>
      </w:pPr>
      <w:r w:rsidRPr="001B7C50">
        <w:t>UDM</w:t>
      </w:r>
      <w:r w:rsidRPr="001B7C50">
        <w:tab/>
        <w:t>Unified Data Management</w:t>
      </w:r>
    </w:p>
    <w:p w14:paraId="4CE9AEC8" w14:textId="77777777" w:rsidR="004E2E38" w:rsidRPr="001B7C50" w:rsidRDefault="004E2E38" w:rsidP="004E2E38">
      <w:pPr>
        <w:pStyle w:val="EW"/>
      </w:pPr>
      <w:r w:rsidRPr="001B7C50">
        <w:t>UDR</w:t>
      </w:r>
      <w:r w:rsidRPr="001B7C50">
        <w:tab/>
        <w:t>Unified Data Repository</w:t>
      </w:r>
    </w:p>
    <w:p w14:paraId="3BE30234" w14:textId="77777777" w:rsidR="004E2E38" w:rsidRPr="001B7C50" w:rsidRDefault="004E2E38" w:rsidP="004E2E38">
      <w:pPr>
        <w:pStyle w:val="EW"/>
      </w:pPr>
      <w:r w:rsidRPr="001B7C50">
        <w:t>UDSF</w:t>
      </w:r>
      <w:r w:rsidRPr="001B7C50">
        <w:tab/>
        <w:t>Unstructured Data Storage Function</w:t>
      </w:r>
    </w:p>
    <w:p w14:paraId="0ED84CAD" w14:textId="77777777" w:rsidR="004E2E38" w:rsidRPr="001B7C50" w:rsidRDefault="004E2E38" w:rsidP="004E2E38">
      <w:pPr>
        <w:pStyle w:val="EW"/>
      </w:pPr>
      <w:r w:rsidRPr="001B7C50">
        <w:t>UL</w:t>
      </w:r>
      <w:r w:rsidRPr="001B7C50">
        <w:tab/>
        <w:t>Uplink</w:t>
      </w:r>
    </w:p>
    <w:p w14:paraId="1B023CC7" w14:textId="77777777" w:rsidR="004E2E38" w:rsidRPr="001B7C50" w:rsidRDefault="004E2E38" w:rsidP="004E2E38">
      <w:pPr>
        <w:pStyle w:val="EW"/>
      </w:pPr>
      <w:r w:rsidRPr="001B7C50">
        <w:t>UL CL</w:t>
      </w:r>
      <w:r w:rsidRPr="001B7C50">
        <w:tab/>
        <w:t>Uplink Classifier</w:t>
      </w:r>
    </w:p>
    <w:p w14:paraId="3FE24D0C" w14:textId="77777777" w:rsidR="004E2E38" w:rsidRPr="001B7C50" w:rsidRDefault="004E2E38" w:rsidP="004E2E38">
      <w:pPr>
        <w:pStyle w:val="EW"/>
      </w:pPr>
      <w:r w:rsidRPr="001B7C50">
        <w:t>UPF</w:t>
      </w:r>
      <w:r w:rsidRPr="001B7C50">
        <w:tab/>
        <w:t>User Plane Function</w:t>
      </w:r>
    </w:p>
    <w:p w14:paraId="67B2AC62" w14:textId="77777777" w:rsidR="004E2E38" w:rsidRPr="001B7C50" w:rsidRDefault="004E2E38" w:rsidP="004E2E38">
      <w:pPr>
        <w:pStyle w:val="EW"/>
      </w:pPr>
      <w:r w:rsidRPr="001B7C50">
        <w:t>URLLC</w:t>
      </w:r>
      <w:r w:rsidRPr="001B7C50">
        <w:tab/>
        <w:t>Ultra Reliable Low Latency Communication</w:t>
      </w:r>
    </w:p>
    <w:p w14:paraId="4C8C2270" w14:textId="77777777" w:rsidR="004E2E38" w:rsidRPr="001B7C50" w:rsidRDefault="004E2E38" w:rsidP="004E2E38">
      <w:pPr>
        <w:pStyle w:val="EW"/>
      </w:pPr>
      <w:r w:rsidRPr="001B7C50">
        <w:t>URRP-AMF</w:t>
      </w:r>
      <w:r w:rsidRPr="001B7C50">
        <w:tab/>
        <w:t>UE Reachability Request Parameter for AMF</w:t>
      </w:r>
    </w:p>
    <w:p w14:paraId="3711FFAD" w14:textId="77777777" w:rsidR="004E2E38" w:rsidRPr="001B7C50" w:rsidRDefault="004E2E38" w:rsidP="004E2E38">
      <w:pPr>
        <w:pStyle w:val="EW"/>
      </w:pPr>
      <w:r w:rsidRPr="001B7C50">
        <w:t>URSP</w:t>
      </w:r>
      <w:r w:rsidRPr="001B7C50">
        <w:tab/>
        <w:t xml:space="preserve">UE </w:t>
      </w:r>
      <w:r w:rsidRPr="001B7C50">
        <w:rPr>
          <w:lang w:eastAsia="zh-CN"/>
        </w:rPr>
        <w:t>Route Selection Policy</w:t>
      </w:r>
    </w:p>
    <w:p w14:paraId="488A5348" w14:textId="77777777" w:rsidR="004E2E38" w:rsidRPr="001B7C50" w:rsidRDefault="004E2E38" w:rsidP="004E2E38">
      <w:pPr>
        <w:pStyle w:val="EW"/>
      </w:pPr>
      <w:r w:rsidRPr="001B7C50">
        <w:t>VID</w:t>
      </w:r>
      <w:r w:rsidRPr="001B7C50">
        <w:tab/>
        <w:t>VLAN Identifier</w:t>
      </w:r>
    </w:p>
    <w:p w14:paraId="7DA9DD46" w14:textId="77777777" w:rsidR="004E2E38" w:rsidRPr="001B7C50" w:rsidRDefault="004E2E38" w:rsidP="004E2E38">
      <w:pPr>
        <w:pStyle w:val="EW"/>
      </w:pPr>
      <w:r w:rsidRPr="001B7C50">
        <w:t>VLAN</w:t>
      </w:r>
      <w:r w:rsidRPr="001B7C50">
        <w:tab/>
        <w:t>Virtual Local Area Network</w:t>
      </w:r>
    </w:p>
    <w:p w14:paraId="789ACAC0" w14:textId="77777777" w:rsidR="004E2E38" w:rsidRPr="001B7C50" w:rsidRDefault="004E2E38" w:rsidP="004E2E38">
      <w:pPr>
        <w:pStyle w:val="EW"/>
      </w:pPr>
      <w:r w:rsidRPr="001B7C50">
        <w:t>W-5GAN</w:t>
      </w:r>
      <w:r w:rsidRPr="001B7C50">
        <w:tab/>
        <w:t>Wireline 5G Access Network</w:t>
      </w:r>
    </w:p>
    <w:p w14:paraId="65611F8F" w14:textId="77777777" w:rsidR="004E2E38" w:rsidRPr="001B7C50" w:rsidRDefault="004E2E38" w:rsidP="004E2E38">
      <w:pPr>
        <w:pStyle w:val="EW"/>
      </w:pPr>
      <w:r w:rsidRPr="001B7C50">
        <w:t>W-5GBAN</w:t>
      </w:r>
      <w:r w:rsidRPr="001B7C50">
        <w:tab/>
        <w:t>Wireline BBF Access Network</w:t>
      </w:r>
    </w:p>
    <w:p w14:paraId="5A049BDF" w14:textId="77777777" w:rsidR="004E2E38" w:rsidRPr="001B7C50" w:rsidRDefault="004E2E38" w:rsidP="004E2E38">
      <w:pPr>
        <w:pStyle w:val="EW"/>
      </w:pPr>
      <w:r w:rsidRPr="001B7C50">
        <w:t>W-5GCAN</w:t>
      </w:r>
      <w:r w:rsidRPr="001B7C50">
        <w:tab/>
        <w:t>Wireline 5G Cable Access Network</w:t>
      </w:r>
    </w:p>
    <w:p w14:paraId="7DDC9B91" w14:textId="77777777" w:rsidR="004E2E38" w:rsidRDefault="004E2E38" w:rsidP="004E2E38">
      <w:pPr>
        <w:pStyle w:val="EW"/>
      </w:pPr>
      <w:r w:rsidRPr="001B7C50">
        <w:t>W-AGF</w:t>
      </w:r>
      <w:r w:rsidRPr="001B7C50">
        <w:tab/>
        <w:t>Wireline Access Gateway Function</w:t>
      </w:r>
    </w:p>
    <w:p w14:paraId="1348F68D" w14:textId="77777777" w:rsidR="004E2E38" w:rsidRPr="001B7C50" w:rsidRDefault="004E2E38" w:rsidP="004E2E38">
      <w:pPr>
        <w:pStyle w:val="EW"/>
      </w:pPr>
    </w:p>
    <w:p w14:paraId="0763939E" w14:textId="3D5E8C94" w:rsidR="004E2E38" w:rsidRPr="0042466D" w:rsidRDefault="004E2E38" w:rsidP="004E2E3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2cn</w:t>
      </w:r>
      <w:r w:rsidRPr="0042466D">
        <w:rPr>
          <w:rFonts w:ascii="Arial" w:hAnsi="Arial" w:cs="Arial"/>
          <w:color w:val="FF0000"/>
          <w:sz w:val="28"/>
          <w:szCs w:val="28"/>
          <w:lang w:val="en-US"/>
        </w:rPr>
        <w:t xml:space="preserve"> change</w:t>
      </w:r>
      <w:r>
        <w:rPr>
          <w:rFonts w:ascii="Arial" w:hAnsi="Arial" w:cs="Arial"/>
          <w:color w:val="FF0000"/>
          <w:sz w:val="28"/>
          <w:szCs w:val="28"/>
          <w:lang w:val="en-US"/>
        </w:rPr>
        <w:t xml:space="preserve"> </w:t>
      </w:r>
      <w:r w:rsidR="0027429A">
        <w:rPr>
          <w:rFonts w:ascii="Arial" w:hAnsi="Arial" w:cs="Arial"/>
          <w:color w:val="FF0000"/>
          <w:sz w:val="28"/>
          <w:szCs w:val="28"/>
          <w:lang w:val="en-US"/>
        </w:rPr>
        <w:t xml:space="preserve">(all new text) </w:t>
      </w:r>
      <w:r w:rsidRPr="0042466D">
        <w:rPr>
          <w:rFonts w:ascii="Arial" w:hAnsi="Arial" w:cs="Arial"/>
          <w:color w:val="FF0000"/>
          <w:sz w:val="28"/>
          <w:szCs w:val="28"/>
          <w:lang w:val="en-US"/>
        </w:rPr>
        <w:t>* * * *</w:t>
      </w:r>
    </w:p>
    <w:p w14:paraId="46DA2FD3" w14:textId="105B60A6" w:rsidR="00492904" w:rsidRPr="00017293" w:rsidRDefault="00492904" w:rsidP="004717A0">
      <w:pPr>
        <w:pStyle w:val="2"/>
      </w:pPr>
      <w:r w:rsidRPr="00017293">
        <w:t>5.</w:t>
      </w:r>
      <w:r>
        <w:t>X</w:t>
      </w:r>
      <w:r w:rsidRPr="00017293">
        <w:tab/>
        <w:t xml:space="preserve">Support </w:t>
      </w:r>
      <w:r>
        <w:t>for</w:t>
      </w:r>
      <w:r w:rsidRPr="00017293">
        <w:t xml:space="preserve"> </w:t>
      </w:r>
      <w:r>
        <w:t>Personal IoT Networks</w:t>
      </w:r>
    </w:p>
    <w:p w14:paraId="218631FE" w14:textId="4B05D9D1" w:rsidR="00683745" w:rsidRPr="00683745" w:rsidRDefault="00683745" w:rsidP="00683745">
      <w:pPr>
        <w:keepNext/>
        <w:keepLines/>
        <w:spacing w:before="120"/>
        <w:ind w:left="1134" w:hanging="1134"/>
        <w:outlineLvl w:val="2"/>
        <w:rPr>
          <w:rFonts w:ascii="Arial" w:eastAsia="宋体" w:hAnsi="Arial"/>
          <w:sz w:val="28"/>
        </w:rPr>
      </w:pPr>
      <w:r w:rsidRPr="00683745">
        <w:rPr>
          <w:rFonts w:ascii="Arial" w:eastAsia="宋体" w:hAnsi="Arial"/>
          <w:sz w:val="28"/>
        </w:rPr>
        <w:t>5.X.1</w:t>
      </w:r>
      <w:r w:rsidRPr="00683745">
        <w:rPr>
          <w:rFonts w:ascii="Arial" w:eastAsia="宋体" w:hAnsi="Arial"/>
          <w:sz w:val="28"/>
        </w:rPr>
        <w:tab/>
        <w:t>General</w:t>
      </w:r>
      <w:ins w:id="69" w:author="vivo" w:date="2023-02-07T11:18:00Z">
        <w:r w:rsidR="00A1378A">
          <w:rPr>
            <w:rFonts w:ascii="Arial" w:eastAsia="宋体" w:hAnsi="Arial"/>
            <w:sz w:val="28"/>
          </w:rPr>
          <w:t xml:space="preserve"> </w:t>
        </w:r>
        <w:r w:rsidR="00A1378A">
          <w:rPr>
            <w:rFonts w:ascii="Arial" w:hAnsi="Arial" w:cs="Arial"/>
            <w:color w:val="FF0000"/>
            <w:sz w:val="28"/>
            <w:szCs w:val="28"/>
            <w:lang w:val="en-US"/>
          </w:rPr>
          <w:t>(S2-23013</w:t>
        </w:r>
      </w:ins>
      <w:ins w:id="70" w:author="vivo" w:date="2023-02-07T11:19:00Z">
        <w:r w:rsidR="00A1378A">
          <w:rPr>
            <w:rFonts w:ascii="Arial" w:hAnsi="Arial" w:cs="Arial"/>
            <w:color w:val="FF0000"/>
            <w:sz w:val="28"/>
            <w:szCs w:val="28"/>
            <w:lang w:val="en-US"/>
          </w:rPr>
          <w:t>70</w:t>
        </w:r>
      </w:ins>
      <w:ins w:id="71" w:author="vivo" w:date="2023-02-07T11:18:00Z">
        <w:r w:rsidR="00A1378A">
          <w:rPr>
            <w:rFonts w:ascii="Arial" w:hAnsi="Arial" w:cs="Arial"/>
            <w:color w:val="FF0000"/>
            <w:sz w:val="28"/>
            <w:szCs w:val="28"/>
            <w:lang w:val="en-US"/>
          </w:rPr>
          <w:t xml:space="preserve"> </w:t>
        </w:r>
      </w:ins>
      <w:ins w:id="72" w:author="vivo" w:date="2023-02-07T11:19:00Z">
        <w:r w:rsidR="00A1378A">
          <w:rPr>
            <w:rFonts w:ascii="Arial" w:hAnsi="Arial" w:cs="Arial"/>
            <w:color w:val="FF0000"/>
            <w:sz w:val="28"/>
            <w:szCs w:val="28"/>
            <w:lang w:val="en-US"/>
          </w:rPr>
          <w:t>Ericsson</w:t>
        </w:r>
      </w:ins>
      <w:ins w:id="73" w:author="vivo" w:date="2023-02-07T11:18:00Z">
        <w:r w:rsidR="00A1378A">
          <w:rPr>
            <w:rFonts w:ascii="Arial" w:hAnsi="Arial" w:cs="Arial"/>
            <w:color w:val="FF0000"/>
            <w:sz w:val="28"/>
            <w:szCs w:val="28"/>
            <w:lang w:val="en-US"/>
          </w:rPr>
          <w:t>)</w:t>
        </w:r>
      </w:ins>
    </w:p>
    <w:p w14:paraId="343894CC" w14:textId="77777777" w:rsidR="00683745" w:rsidRPr="00683745" w:rsidRDefault="00683745" w:rsidP="00683745">
      <w:pPr>
        <w:rPr>
          <w:rFonts w:eastAsia="宋体"/>
          <w:lang w:eastAsia="zh-CN"/>
        </w:rPr>
      </w:pPr>
      <w:r w:rsidRPr="00683745">
        <w:rPr>
          <w:rFonts w:eastAsia="宋体"/>
          <w:lang w:eastAsia="zh-CN"/>
        </w:rPr>
        <w:t>Personal IoT Network (PIN) provides local connectivity between PIN elements i.e. UEs and/or non-3GPP devices. PIN elements communicate using direct connection (the connection between two PIN elements) or network-based connection (the connection between two PIN elements is relayed via one specific PIN element and/or 5GS). The management of the direct connection is out of the scope of 3GPP. For the network-based connection, a UE acts as the specific PIN element with Gateway Capability (PEGC). With the support of the PEGC registered to 5G network, the PIN Elements have access to the 5G network services and can communicate with other PIN Elements via 5GC. A PEGC may supports multiple PINs.</w:t>
      </w:r>
    </w:p>
    <w:p w14:paraId="79B1206F" w14:textId="77777777" w:rsidR="00683745" w:rsidRPr="00683745" w:rsidRDefault="00683745" w:rsidP="00683745">
      <w:pPr>
        <w:rPr>
          <w:rFonts w:eastAsia="宋体"/>
          <w:lang w:eastAsia="zh-CN"/>
        </w:rPr>
      </w:pPr>
      <w:r w:rsidRPr="00683745">
        <w:rPr>
          <w:rFonts w:eastAsia="宋体"/>
          <w:lang w:eastAsia="zh-CN"/>
        </w:rPr>
        <w:t xml:space="preserve">PIN and PIN elements are managed by specific PIN element with Management Capability (PEMC) and the support from an AF if AF deployed. </w:t>
      </w:r>
      <w:r w:rsidRPr="00683745">
        <w:rPr>
          <w:rFonts w:eastAsia="宋体"/>
        </w:rPr>
        <w:t xml:space="preserve">A PIN includes at least one UE with PEGC and one or more UE with PEMC. </w:t>
      </w:r>
      <w:r w:rsidRPr="00683745">
        <w:rPr>
          <w:rFonts w:eastAsia="宋体"/>
          <w:lang w:eastAsia="zh-CN"/>
        </w:rPr>
        <w:t xml:space="preserve">The management of the PIN network and PIN Element is out of the scope of this specification. </w:t>
      </w:r>
      <w:r w:rsidRPr="00683745">
        <w:rPr>
          <w:rFonts w:eastAsia="宋体"/>
        </w:rPr>
        <w:t>The PEGC has subscription data related to PIN deployed in the 5GS and can register to 5GS, the PEMC does not have subscription data related to PIN deployed in the 5GS and behaves as normal UE if it is registered in 5GS.</w:t>
      </w:r>
      <w:r w:rsidRPr="00683745">
        <w:rPr>
          <w:rFonts w:eastAsia="宋体"/>
          <w:lang w:eastAsia="zh-CN"/>
        </w:rPr>
        <w:t xml:space="preserve"> See information in Annex </w:t>
      </w:r>
      <w:r w:rsidRPr="00683745">
        <w:rPr>
          <w:rFonts w:eastAsia="宋体"/>
          <w:highlight w:val="green"/>
          <w:lang w:eastAsia="zh-CN"/>
        </w:rPr>
        <w:t>X</w:t>
      </w:r>
      <w:r w:rsidRPr="00683745">
        <w:rPr>
          <w:rFonts w:eastAsia="宋体"/>
          <w:lang w:eastAsia="zh-CN"/>
        </w:rPr>
        <w:t xml:space="preserve"> for the relation between PIN and 5GS.</w:t>
      </w:r>
    </w:p>
    <w:p w14:paraId="1B3649B9" w14:textId="77777777" w:rsidR="00683745" w:rsidRPr="00683745" w:rsidRDefault="00683745" w:rsidP="00683745">
      <w:pPr>
        <w:keepLines/>
        <w:ind w:left="1135" w:hanging="851"/>
        <w:rPr>
          <w:rFonts w:eastAsia="宋体"/>
          <w:color w:val="FF0000"/>
        </w:rPr>
      </w:pPr>
      <w:r w:rsidRPr="00683745">
        <w:rPr>
          <w:rFonts w:eastAsia="宋体"/>
          <w:color w:val="FF0000"/>
          <w:lang w:eastAsia="zh-CN"/>
        </w:rPr>
        <w:t>Editor’s Note: the management role between PEMC/AF is FFS.</w:t>
      </w:r>
    </w:p>
    <w:p w14:paraId="0CB6FA61" w14:textId="77777777" w:rsidR="00683745" w:rsidRPr="00683745" w:rsidRDefault="00683745" w:rsidP="00683745">
      <w:pPr>
        <w:rPr>
          <w:rFonts w:eastAsia="宋体"/>
          <w:lang w:eastAsia="zh-CN"/>
        </w:rPr>
      </w:pPr>
      <w:r w:rsidRPr="00683745">
        <w:rPr>
          <w:rFonts w:eastAsia="宋体"/>
        </w:rPr>
        <w:t>An AF for PIN may be deployed to support the PIN service. The AF for PIN may communicate with PEMC and PEGC via application layer for management of the PIN. The 5GC is enhanced to support the delivery of the session policy control for PIN service.</w:t>
      </w:r>
    </w:p>
    <w:p w14:paraId="62B0093E" w14:textId="77777777" w:rsidR="00683745" w:rsidRPr="00683745" w:rsidRDefault="00683745" w:rsidP="00683745">
      <w:pPr>
        <w:rPr>
          <w:rFonts w:eastAsia="宋体"/>
        </w:rPr>
      </w:pPr>
      <w:r w:rsidRPr="00683745">
        <w:rPr>
          <w:rFonts w:eastAsia="宋体"/>
        </w:rPr>
        <w:t xml:space="preserve"> The support of 5G-RG as a PEGC is not considered in this release.</w:t>
      </w:r>
    </w:p>
    <w:p w14:paraId="79F576BC" w14:textId="0A6A0699" w:rsidR="00A641A7" w:rsidRPr="00492904" w:rsidRDefault="00A641A7" w:rsidP="00A641A7">
      <w:pPr>
        <w:keepNext/>
        <w:keepLines/>
        <w:spacing w:before="120"/>
        <w:ind w:left="1134" w:hanging="1134"/>
        <w:outlineLvl w:val="2"/>
        <w:rPr>
          <w:rFonts w:ascii="Arial" w:eastAsia="MS Mincho" w:hAnsi="Arial"/>
          <w:sz w:val="28"/>
        </w:rPr>
      </w:pPr>
      <w:r w:rsidRPr="00492904">
        <w:rPr>
          <w:rFonts w:ascii="Arial" w:eastAsia="MS Mincho" w:hAnsi="Arial"/>
          <w:sz w:val="28"/>
        </w:rPr>
        <w:lastRenderedPageBreak/>
        <w:t>5.</w:t>
      </w:r>
      <w:proofErr w:type="gramStart"/>
      <w:r w:rsidRPr="00492904">
        <w:rPr>
          <w:rFonts w:ascii="Arial" w:eastAsia="MS Mincho" w:hAnsi="Arial"/>
          <w:sz w:val="28"/>
        </w:rPr>
        <w:t>X.</w:t>
      </w:r>
      <w:r>
        <w:rPr>
          <w:rFonts w:ascii="Arial" w:eastAsia="MS Mincho" w:hAnsi="Arial"/>
          <w:sz w:val="28"/>
        </w:rPr>
        <w:t>d</w:t>
      </w:r>
      <w:proofErr w:type="gramEnd"/>
      <w:r w:rsidRPr="00492904">
        <w:rPr>
          <w:rFonts w:ascii="Arial" w:eastAsia="MS Mincho" w:hAnsi="Arial"/>
          <w:sz w:val="28"/>
        </w:rPr>
        <w:tab/>
      </w:r>
      <w:r>
        <w:rPr>
          <w:rFonts w:ascii="Arial" w:eastAsia="MS Mincho" w:hAnsi="Arial"/>
          <w:sz w:val="28"/>
        </w:rPr>
        <w:t>I</w:t>
      </w:r>
      <w:r w:rsidRPr="00C00560">
        <w:rPr>
          <w:rFonts w:ascii="Arial" w:eastAsia="MS Mincho" w:hAnsi="Arial"/>
          <w:sz w:val="28"/>
        </w:rPr>
        <w:t>dentifiers</w:t>
      </w:r>
      <w:ins w:id="74" w:author="vivo" w:date="2023-02-07T11:19:00Z">
        <w:r w:rsidR="004A3C83">
          <w:rPr>
            <w:rFonts w:ascii="Arial" w:eastAsia="MS Mincho" w:hAnsi="Arial"/>
            <w:sz w:val="28"/>
          </w:rPr>
          <w:t xml:space="preserve"> </w:t>
        </w:r>
        <w:r w:rsidR="004A3C83">
          <w:rPr>
            <w:rFonts w:ascii="Arial" w:hAnsi="Arial" w:cs="Arial"/>
            <w:color w:val="FF0000"/>
            <w:sz w:val="28"/>
            <w:szCs w:val="28"/>
            <w:lang w:val="en-US"/>
          </w:rPr>
          <w:t>(S2-23013</w:t>
        </w:r>
      </w:ins>
      <w:ins w:id="75" w:author="vivo" w:date="2023-02-07T11:20:00Z">
        <w:r w:rsidR="004A3C83">
          <w:rPr>
            <w:rFonts w:ascii="Arial" w:hAnsi="Arial" w:cs="Arial"/>
            <w:color w:val="FF0000"/>
            <w:sz w:val="28"/>
            <w:szCs w:val="28"/>
            <w:lang w:val="en-US"/>
          </w:rPr>
          <w:t>71</w:t>
        </w:r>
      </w:ins>
      <w:ins w:id="76" w:author="vivo" w:date="2023-02-07T11:19:00Z">
        <w:r w:rsidR="004A3C83">
          <w:rPr>
            <w:rFonts w:ascii="Arial" w:hAnsi="Arial" w:cs="Arial"/>
            <w:color w:val="FF0000"/>
            <w:sz w:val="28"/>
            <w:szCs w:val="28"/>
            <w:lang w:val="en-US"/>
          </w:rPr>
          <w:t xml:space="preserve"> </w:t>
        </w:r>
      </w:ins>
      <w:ins w:id="77" w:author="vivo" w:date="2023-02-07T11:20:00Z">
        <w:r w:rsidR="004A3C83">
          <w:rPr>
            <w:rFonts w:ascii="Arial" w:hAnsi="Arial" w:cs="Arial" w:hint="eastAsia"/>
            <w:color w:val="FF0000"/>
            <w:sz w:val="28"/>
            <w:szCs w:val="28"/>
            <w:lang w:val="en-US" w:eastAsia="zh-CN"/>
          </w:rPr>
          <w:t>vivo</w:t>
        </w:r>
      </w:ins>
      <w:ins w:id="78" w:author="vivo" w:date="2023-02-07T11:19:00Z">
        <w:r w:rsidR="004A3C83">
          <w:rPr>
            <w:rFonts w:ascii="Arial" w:hAnsi="Arial" w:cs="Arial"/>
            <w:color w:val="FF0000"/>
            <w:sz w:val="28"/>
            <w:szCs w:val="28"/>
            <w:lang w:val="en-US"/>
          </w:rPr>
          <w:t>)</w:t>
        </w:r>
      </w:ins>
    </w:p>
    <w:p w14:paraId="58D907CD" w14:textId="77777777" w:rsidR="00A641A7" w:rsidRDefault="00A641A7" w:rsidP="00A641A7">
      <w:pPr>
        <w:rPr>
          <w:rFonts w:eastAsia="等线"/>
        </w:rPr>
      </w:pPr>
      <w:r>
        <w:rPr>
          <w:rFonts w:eastAsia="等线"/>
        </w:rPr>
        <w:t xml:space="preserve">A PIN pre-configured or created by an AF is identified by </w:t>
      </w:r>
      <w:r w:rsidRPr="00ED2734">
        <w:rPr>
          <w:rFonts w:eastAsia="等线"/>
        </w:rPr>
        <w:t>an External</w:t>
      </w:r>
      <w:r>
        <w:rPr>
          <w:rFonts w:eastAsia="等线"/>
        </w:rPr>
        <w:t xml:space="preserve"> PIN ID, which is unique in the </w:t>
      </w:r>
      <w:r w:rsidRPr="00ED2734">
        <w:rPr>
          <w:rFonts w:eastAsia="等线"/>
        </w:rPr>
        <w:t>PLMN</w:t>
      </w:r>
      <w:r>
        <w:rPr>
          <w:rFonts w:eastAsia="等线"/>
        </w:rPr>
        <w:t xml:space="preserve">. </w:t>
      </w:r>
    </w:p>
    <w:p w14:paraId="190D26E8" w14:textId="77777777" w:rsidR="00A641A7" w:rsidRDefault="00A641A7" w:rsidP="00A641A7">
      <w:pPr>
        <w:rPr>
          <w:rFonts w:eastAsia="等线"/>
        </w:rPr>
      </w:pPr>
      <w:r>
        <w:rPr>
          <w:rFonts w:eastAsia="等线"/>
        </w:rPr>
        <w:t xml:space="preserve">A PIN also is uniquely identified by </w:t>
      </w:r>
      <w:r w:rsidRPr="00ED2734">
        <w:rPr>
          <w:rFonts w:eastAsia="等线"/>
        </w:rPr>
        <w:t>an</w:t>
      </w:r>
      <w:r>
        <w:rPr>
          <w:rFonts w:eastAsia="等线"/>
        </w:rPr>
        <w:t xml:space="preserve"> Internal PIN ID within 5GC, which is allocated by UDM based on </w:t>
      </w:r>
      <w:r w:rsidRPr="00ED2734">
        <w:rPr>
          <w:rFonts w:eastAsia="等线"/>
        </w:rPr>
        <w:t>the External</w:t>
      </w:r>
      <w:r>
        <w:rPr>
          <w:rFonts w:eastAsia="等线"/>
        </w:rPr>
        <w:t xml:space="preserve"> PIN ID.</w:t>
      </w:r>
    </w:p>
    <w:p w14:paraId="4D29BA46" w14:textId="47FC5271" w:rsidR="005D2D86" w:rsidRPr="00492904" w:rsidRDefault="005D2D86" w:rsidP="005D2D86">
      <w:pPr>
        <w:pStyle w:val="3"/>
        <w:rPr>
          <w:ins w:id="79" w:author="vivo" w:date="2023-02-07T11:17:00Z"/>
        </w:rPr>
      </w:pPr>
      <w:ins w:id="80" w:author="vivo" w:date="2023-02-07T11:17:00Z">
        <w:r w:rsidRPr="00492904">
          <w:t>5.</w:t>
        </w:r>
        <w:proofErr w:type="gramStart"/>
        <w:r w:rsidRPr="00492904">
          <w:t>X.</w:t>
        </w:r>
        <w:r>
          <w:t>b</w:t>
        </w:r>
        <w:proofErr w:type="gramEnd"/>
        <w:r w:rsidRPr="00492904">
          <w:tab/>
        </w:r>
        <w:r>
          <w:t>UE policy delivery for PIN</w:t>
        </w:r>
      </w:ins>
      <w:ins w:id="81" w:author="vivo" w:date="2023-02-07T11:20:00Z">
        <w:r w:rsidR="001D2BBC">
          <w:t xml:space="preserve"> (postponed S2-2300422 vivo)</w:t>
        </w:r>
      </w:ins>
    </w:p>
    <w:p w14:paraId="54DBDB2E" w14:textId="77777777" w:rsidR="005D2D86" w:rsidRDefault="005D2D86" w:rsidP="005D2D86">
      <w:pPr>
        <w:rPr>
          <w:ins w:id="82" w:author="vivo" w:date="2023-02-07T11:17:00Z"/>
          <w:rFonts w:eastAsia="等线"/>
        </w:rPr>
      </w:pPr>
      <w:ins w:id="83" w:author="vivo" w:date="2023-02-07T11:17:00Z">
        <w:r w:rsidRPr="00E45224">
          <w:rPr>
            <w:rFonts w:eastAsia="等线"/>
          </w:rPr>
          <w:t xml:space="preserve">For UE </w:t>
        </w:r>
        <w:r>
          <w:rPr>
            <w:rFonts w:eastAsia="等线"/>
          </w:rPr>
          <w:t>acting as</w:t>
        </w:r>
        <w:r w:rsidRPr="00E45224">
          <w:rPr>
            <w:rFonts w:eastAsia="等线"/>
          </w:rPr>
          <w:t xml:space="preserve"> PEGC registered in 5GS, the 5GC supports the </w:t>
        </w:r>
        <w:r w:rsidRPr="0043483C">
          <w:rPr>
            <w:rFonts w:eastAsia="等线"/>
            <w:highlight w:val="yellow"/>
          </w:rPr>
          <w:t>UE policy delivery for PIN</w:t>
        </w:r>
        <w:r w:rsidRPr="00E45224">
          <w:rPr>
            <w:rFonts w:eastAsia="等线"/>
          </w:rPr>
          <w:t xml:space="preserve"> based on the information provided from the AF for PIN as specified in TS 23.502 [3] and TS 23.503 [45] for policy delivery.</w:t>
        </w:r>
      </w:ins>
    </w:p>
    <w:p w14:paraId="1174660E" w14:textId="77777777" w:rsidR="005D2D86" w:rsidRPr="00DB27B1" w:rsidRDefault="005D2D86" w:rsidP="005D2D86">
      <w:pPr>
        <w:rPr>
          <w:ins w:id="84" w:author="vivo" w:date="2023-02-07T11:17:00Z"/>
          <w:rFonts w:eastAsia="等线"/>
          <w:lang w:eastAsia="zh-CN"/>
        </w:rPr>
      </w:pPr>
      <w:ins w:id="85" w:author="vivo" w:date="2023-02-07T11:17:00Z">
        <w:r>
          <w:rPr>
            <w:rFonts w:eastAsia="等线"/>
          </w:rPr>
          <w:t xml:space="preserve">When a PIN is created, the </w:t>
        </w:r>
        <w:r w:rsidRPr="0043483C">
          <w:rPr>
            <w:rFonts w:eastAsia="等线"/>
            <w:highlight w:val="yellow"/>
          </w:rPr>
          <w:t>UE policy for PIN</w:t>
        </w:r>
        <w:r>
          <w:rPr>
            <w:rFonts w:eastAsia="等线"/>
          </w:rPr>
          <w:t xml:space="preserve"> is delivered to the UE acting as PEGC</w:t>
        </w:r>
        <w:r w:rsidRPr="00EF700F">
          <w:rPr>
            <w:rFonts w:eastAsia="等线"/>
          </w:rPr>
          <w:t xml:space="preserve"> </w:t>
        </w:r>
        <w:r>
          <w:rPr>
            <w:rFonts w:eastAsia="等线"/>
          </w:rPr>
          <w:t xml:space="preserve">by PCF. When a PIN is deleted, the </w:t>
        </w:r>
        <w:r w:rsidRPr="0043483C">
          <w:rPr>
            <w:rFonts w:eastAsia="等线"/>
            <w:highlight w:val="yellow"/>
          </w:rPr>
          <w:t>UE policy for PIN</w:t>
        </w:r>
        <w:r>
          <w:rPr>
            <w:rFonts w:eastAsia="等线"/>
          </w:rPr>
          <w:t xml:space="preserve"> is removed by PCF.</w:t>
        </w:r>
      </w:ins>
    </w:p>
    <w:p w14:paraId="1299CD1F" w14:textId="6939ED20" w:rsidR="001E2085" w:rsidRDefault="001E2085" w:rsidP="004717A0">
      <w:pPr>
        <w:pStyle w:val="3"/>
      </w:pPr>
      <w:r w:rsidRPr="00492904">
        <w:t>5.X.</w:t>
      </w:r>
      <w:r>
        <w:t>c</w:t>
      </w:r>
      <w:r w:rsidRPr="00492904">
        <w:tab/>
      </w:r>
      <w:r>
        <w:t xml:space="preserve">Session management enhancement for </w:t>
      </w:r>
      <w:r w:rsidRPr="00492904">
        <w:t>PIN</w:t>
      </w:r>
      <w:r>
        <w:t xml:space="preserve"> service support</w:t>
      </w:r>
    </w:p>
    <w:p w14:paraId="4B2EF15C" w14:textId="7324A9DD" w:rsidR="00D01686" w:rsidRPr="00492904" w:rsidRDefault="00D01686" w:rsidP="004717A0">
      <w:pPr>
        <w:pStyle w:val="4"/>
      </w:pPr>
      <w:r w:rsidRPr="00492904">
        <w:t>5.X.</w:t>
      </w:r>
      <w:r>
        <w:t>c</w:t>
      </w:r>
      <w:r w:rsidR="001E2085">
        <w:t>.1</w:t>
      </w:r>
      <w:r w:rsidRPr="00492904">
        <w:tab/>
      </w:r>
      <w:r w:rsidR="00080947">
        <w:t xml:space="preserve">PDU Session Establishment for </w:t>
      </w:r>
      <w:r w:rsidRPr="00492904">
        <w:t>PIN</w:t>
      </w:r>
      <w:ins w:id="86" w:author="vivo" w:date="2023-02-07T11:20:00Z">
        <w:r w:rsidR="009E33B2">
          <w:t xml:space="preserve"> </w:t>
        </w:r>
        <w:r w:rsidR="009E33B2" w:rsidRPr="009E33B2">
          <w:t>(S2-230136</w:t>
        </w:r>
      </w:ins>
      <w:ins w:id="87" w:author="vivo" w:date="2023-02-07T11:21:00Z">
        <w:r w:rsidR="006220AC">
          <w:t>9</w:t>
        </w:r>
      </w:ins>
      <w:ins w:id="88" w:author="vivo" w:date="2023-02-07T11:20:00Z">
        <w:r w:rsidR="009E33B2" w:rsidRPr="009E33B2">
          <w:t xml:space="preserve"> </w:t>
        </w:r>
      </w:ins>
      <w:ins w:id="89" w:author="vivo" w:date="2023-02-07T11:21:00Z">
        <w:r w:rsidR="006220AC">
          <w:t>vivo</w:t>
        </w:r>
      </w:ins>
      <w:ins w:id="90" w:author="vivo" w:date="2023-02-07T11:20:00Z">
        <w:r w:rsidR="009E33B2" w:rsidRPr="009E33B2">
          <w:t>)</w:t>
        </w:r>
      </w:ins>
    </w:p>
    <w:p w14:paraId="20B4DA88" w14:textId="24D7A693" w:rsidR="0077090E" w:rsidRDefault="00DD6F32" w:rsidP="00BC7F45">
      <w:pPr>
        <w:rPr>
          <w:rFonts w:eastAsia="等线"/>
        </w:rPr>
      </w:pPr>
      <w:r>
        <w:rPr>
          <w:rFonts w:eastAsia="等线"/>
        </w:rPr>
        <w:t xml:space="preserve">When </w:t>
      </w:r>
      <w:r w:rsidR="005235AA">
        <w:rPr>
          <w:rFonts w:eastAsia="等线"/>
        </w:rPr>
        <w:t>PDU Sessions associated with a PIN are established by PEGCs</w:t>
      </w:r>
      <w:r>
        <w:rPr>
          <w:rFonts w:eastAsia="等线"/>
        </w:rPr>
        <w:t xml:space="preserve">, </w:t>
      </w:r>
      <w:r w:rsidR="009333BB">
        <w:rPr>
          <w:rFonts w:eastAsia="等线"/>
        </w:rPr>
        <w:t>a</w:t>
      </w:r>
      <w:r w:rsidR="00E33851">
        <w:rPr>
          <w:rFonts w:eastAsia="等线"/>
        </w:rPr>
        <w:t>n</w:t>
      </w:r>
      <w:r w:rsidR="009333BB">
        <w:rPr>
          <w:rFonts w:eastAsia="等线"/>
        </w:rPr>
        <w:t xml:space="preserve"> SMF is selected </w:t>
      </w:r>
      <w:r w:rsidR="00DC2C20">
        <w:rPr>
          <w:rFonts w:eastAsia="等线"/>
        </w:rPr>
        <w:t>according to clause 4.3.2.2.3 of TS 23.502 [3]</w:t>
      </w:r>
      <w:r w:rsidR="00651090">
        <w:rPr>
          <w:rFonts w:eastAsia="等线"/>
        </w:rPr>
        <w:t xml:space="preserve">. </w:t>
      </w:r>
      <w:r w:rsidR="00330177" w:rsidRPr="00C03358">
        <w:rPr>
          <w:rFonts w:eastAsia="等线"/>
        </w:rPr>
        <w:t>The PEGC UE may use</w:t>
      </w:r>
      <w:r w:rsidR="00330177">
        <w:rPr>
          <w:rFonts w:eastAsia="等线"/>
        </w:rPr>
        <w:t xml:space="preserve"> </w:t>
      </w:r>
      <w:r w:rsidR="00335FF2">
        <w:rPr>
          <w:lang w:eastAsia="zh-CN"/>
        </w:rPr>
        <w:t xml:space="preserve">IPv6 Prefix Delegation </w:t>
      </w:r>
      <w:r w:rsidR="00330177">
        <w:rPr>
          <w:lang w:eastAsia="zh-CN"/>
        </w:rPr>
        <w:t xml:space="preserve">feature </w:t>
      </w:r>
      <w:r w:rsidR="00335FF2">
        <w:rPr>
          <w:lang w:eastAsia="zh-CN"/>
        </w:rPr>
        <w:t>as described in clause</w:t>
      </w:r>
      <w:r w:rsidR="0000352F">
        <w:rPr>
          <w:lang w:eastAsia="zh-CN"/>
        </w:rPr>
        <w:t xml:space="preserve"> </w:t>
      </w:r>
      <w:r w:rsidR="0000352F" w:rsidRPr="0000352F">
        <w:rPr>
          <w:lang w:eastAsia="zh-CN"/>
        </w:rPr>
        <w:t>5.8.2.2</w:t>
      </w:r>
      <w:r w:rsidR="00335FF2">
        <w:rPr>
          <w:lang w:eastAsia="zh-CN"/>
        </w:rPr>
        <w:t>, or DHCP proxy for IP address allocation of PINEs</w:t>
      </w:r>
      <w:r w:rsidR="007E1E5D">
        <w:rPr>
          <w:rFonts w:eastAsia="等线"/>
        </w:rPr>
        <w:t>.</w:t>
      </w:r>
      <w:r w:rsidR="001B79CB" w:rsidRPr="001B79CB">
        <w:t xml:space="preserve"> </w:t>
      </w:r>
      <w:r w:rsidR="001B79CB">
        <w:t>If IPv4 is used for allocating IP address</w:t>
      </w:r>
      <w:r w:rsidR="00215780">
        <w:t>es</w:t>
      </w:r>
      <w:r w:rsidR="001B79CB">
        <w:t xml:space="preserve"> for PINEs, the PEGC </w:t>
      </w:r>
      <w:r w:rsidR="00330177" w:rsidRPr="00C03358">
        <w:t>may</w:t>
      </w:r>
      <w:r w:rsidR="001B79CB">
        <w:t xml:space="preserve"> act as DHCP proxy between the PINE and the SMF</w:t>
      </w:r>
      <w:r w:rsidR="00D276B4">
        <w:t>/</w:t>
      </w:r>
      <w:r w:rsidR="001B79CB">
        <w:t>UPF</w:t>
      </w:r>
      <w:r w:rsidR="00D276B4">
        <w:t xml:space="preserve"> over User Plane</w:t>
      </w:r>
      <w:r w:rsidR="001B79CB">
        <w:t>.</w:t>
      </w:r>
    </w:p>
    <w:p w14:paraId="316EAA71" w14:textId="5A6DE833" w:rsidR="007E1D61" w:rsidRDefault="007E1D61" w:rsidP="00E75F53">
      <w:pPr>
        <w:rPr>
          <w:rFonts w:eastAsia="等线"/>
          <w:lang w:eastAsia="zh-CN"/>
        </w:rPr>
      </w:pPr>
      <w:r w:rsidRPr="00C03358">
        <w:rPr>
          <w:rFonts w:eastAsia="等线"/>
          <w:lang w:eastAsia="zh-CN"/>
        </w:rPr>
        <w:t xml:space="preserve">One PEGC may serve more than one PINs </w:t>
      </w:r>
      <w:r w:rsidR="00D708FA" w:rsidRPr="00C03358">
        <w:rPr>
          <w:rFonts w:eastAsia="等线"/>
          <w:lang w:eastAsia="zh-CN"/>
        </w:rPr>
        <w:t>and in this case the PEGC shall have at least one PDU Session for each PIN</w:t>
      </w:r>
      <w:r w:rsidR="00D708FA">
        <w:rPr>
          <w:rFonts w:eastAsia="等线"/>
          <w:lang w:eastAsia="zh-CN"/>
        </w:rPr>
        <w:t>.</w:t>
      </w:r>
      <w:r w:rsidR="00D708FA" w:rsidRPr="00D708FA">
        <w:t xml:space="preserve"> </w:t>
      </w:r>
      <w:r w:rsidR="00D708FA" w:rsidRPr="00C03358">
        <w:rPr>
          <w:rFonts w:eastAsia="等线"/>
          <w:lang w:eastAsia="zh-CN"/>
        </w:rPr>
        <w:t>One PIN may be served by more than one PDU sessions in the PEGC</w:t>
      </w:r>
      <w:r w:rsidRPr="00C03358">
        <w:rPr>
          <w:rFonts w:eastAsia="等线"/>
          <w:lang w:eastAsia="zh-CN"/>
        </w:rPr>
        <w:t>.</w:t>
      </w:r>
    </w:p>
    <w:p w14:paraId="60C0F130" w14:textId="77777777" w:rsidR="00101794" w:rsidRPr="00E0511B" w:rsidRDefault="00101794" w:rsidP="00101794">
      <w:pPr>
        <w:rPr>
          <w:ins w:id="91" w:author="vivo" w:date="2023-02-07T11:21:00Z"/>
          <w:rFonts w:eastAsia="等线"/>
        </w:rPr>
      </w:pPr>
      <w:bookmarkStart w:id="92" w:name="_Toc114665620"/>
      <w:commentRangeStart w:id="93"/>
      <w:ins w:id="94" w:author="vivo" w:date="2023-02-07T11:21:00Z">
        <w:r w:rsidRPr="00E0511B">
          <w:rPr>
            <w:rFonts w:eastAsia="等线"/>
          </w:rPr>
          <w:t>When a PDU Session associated with a PIN is established, the SMF enables traffic routing via 5G core network between PEMC and any PEGC if the PIN is active.</w:t>
        </w:r>
      </w:ins>
      <w:commentRangeEnd w:id="93"/>
      <w:ins w:id="95" w:author="vivo" w:date="2023-02-07T13:57:00Z">
        <w:r w:rsidR="00C4659A">
          <w:rPr>
            <w:rStyle w:val="ab"/>
          </w:rPr>
          <w:commentReference w:id="93"/>
        </w:r>
      </w:ins>
    </w:p>
    <w:p w14:paraId="7910AE61" w14:textId="6163D56E" w:rsidR="00D01686" w:rsidRPr="00492904" w:rsidRDefault="00D01686" w:rsidP="00C03358">
      <w:pPr>
        <w:pStyle w:val="4"/>
      </w:pPr>
      <w:r w:rsidRPr="00492904">
        <w:t>5.X.</w:t>
      </w:r>
      <w:r w:rsidR="001E2085">
        <w:t>c.2</w:t>
      </w:r>
      <w:r w:rsidRPr="00492904">
        <w:tab/>
      </w:r>
      <w:bookmarkEnd w:id="92"/>
      <w:r w:rsidR="001E2085">
        <w:t>Session management related policy control</w:t>
      </w:r>
      <w:ins w:id="96" w:author="vivo" w:date="2023-02-07T11:21:00Z">
        <w:r w:rsidR="00F12C98">
          <w:t xml:space="preserve"> </w:t>
        </w:r>
        <w:r w:rsidR="00F12C98" w:rsidRPr="009E33B2">
          <w:t>(S2-230136</w:t>
        </w:r>
        <w:r w:rsidR="00F12C98">
          <w:t>9</w:t>
        </w:r>
        <w:r w:rsidR="00F12C98" w:rsidRPr="009E33B2">
          <w:t xml:space="preserve"> </w:t>
        </w:r>
        <w:r w:rsidR="00F12C98">
          <w:t>vivo</w:t>
        </w:r>
        <w:r w:rsidR="00F12C98" w:rsidRPr="009E33B2">
          <w:t>)</w:t>
        </w:r>
      </w:ins>
    </w:p>
    <w:p w14:paraId="2E0E3B9A" w14:textId="78532AD5" w:rsidR="00D01686" w:rsidRDefault="00D01686" w:rsidP="00D01686">
      <w:r>
        <w:t>For PIN traffic via PEGC/5GC, the 5GC supports the policy control. For PIN traffic of one PIN via 5GC, one</w:t>
      </w:r>
      <w:r w:rsidR="00E33851">
        <w:t xml:space="preserve"> </w:t>
      </w:r>
      <w:r w:rsidR="00E33851" w:rsidRPr="00C03358">
        <w:t>or more</w:t>
      </w:r>
      <w:r>
        <w:t xml:space="preserve"> PDU session with user plane is established by the </w:t>
      </w:r>
      <w:r w:rsidR="00E33851" w:rsidRPr="00C03358">
        <w:t xml:space="preserve">PEGC </w:t>
      </w:r>
      <w:r w:rsidRPr="00C03358">
        <w:t>UE</w:t>
      </w:r>
      <w:r>
        <w:t xml:space="preserve">. The policy control is based on session management procedures as specified in TS 23.502 [3] and TS 23.503 [45]. </w:t>
      </w:r>
    </w:p>
    <w:p w14:paraId="5FF02A74" w14:textId="4E2D94D8" w:rsidR="0026501D" w:rsidRDefault="000B3AEA" w:rsidP="0026501D">
      <w:pPr>
        <w:rPr>
          <w:rFonts w:eastAsia="等线"/>
          <w:lang w:eastAsia="zh-CN"/>
        </w:rPr>
      </w:pPr>
      <w:r>
        <w:rPr>
          <w:rFonts w:eastAsia="等线"/>
        </w:rPr>
        <w:t>A PEGC or a</w:t>
      </w:r>
      <w:r w:rsidR="006B122B">
        <w:rPr>
          <w:rFonts w:eastAsia="等线"/>
        </w:rPr>
        <w:t xml:space="preserve">n AF </w:t>
      </w:r>
      <w:r w:rsidR="005B243F" w:rsidRPr="00C03358">
        <w:rPr>
          <w:rFonts w:eastAsia="等线"/>
        </w:rPr>
        <w:t>may</w:t>
      </w:r>
      <w:r w:rsidR="00213894" w:rsidRPr="00C03358">
        <w:rPr>
          <w:rFonts w:eastAsia="等线"/>
        </w:rPr>
        <w:t xml:space="preserve"> </w:t>
      </w:r>
      <w:r w:rsidR="005B243F" w:rsidRPr="00C03358">
        <w:rPr>
          <w:rFonts w:eastAsia="等线"/>
        </w:rPr>
        <w:t>request</w:t>
      </w:r>
      <w:r w:rsidR="00C952E3">
        <w:rPr>
          <w:rFonts w:eastAsia="等线"/>
        </w:rPr>
        <w:t xml:space="preserve"> traffic QoS and</w:t>
      </w:r>
      <w:r w:rsidR="007E5004">
        <w:rPr>
          <w:rFonts w:eastAsia="等线"/>
        </w:rPr>
        <w:t xml:space="preserve"> </w:t>
      </w:r>
      <w:r w:rsidR="007E5004" w:rsidRPr="00C03358">
        <w:rPr>
          <w:rFonts w:eastAsia="等线"/>
        </w:rPr>
        <w:t>traffic</w:t>
      </w:r>
      <w:r w:rsidR="00C952E3">
        <w:rPr>
          <w:rFonts w:eastAsia="等线"/>
        </w:rPr>
        <w:t xml:space="preserve"> routing for</w:t>
      </w:r>
      <w:r w:rsidR="00F2113F">
        <w:rPr>
          <w:rFonts w:eastAsia="等线"/>
        </w:rPr>
        <w:t xml:space="preserve"> </w:t>
      </w:r>
      <w:r w:rsidR="00386D97">
        <w:rPr>
          <w:rFonts w:eastAsia="等线"/>
        </w:rPr>
        <w:t xml:space="preserve">a </w:t>
      </w:r>
      <w:r w:rsidR="00F2113F">
        <w:rPr>
          <w:rFonts w:eastAsia="等线"/>
        </w:rPr>
        <w:t>PIN</w:t>
      </w:r>
      <w:r w:rsidR="00213894">
        <w:rPr>
          <w:rFonts w:eastAsia="等线"/>
        </w:rPr>
        <w:t>.</w:t>
      </w:r>
      <w:r w:rsidR="00AF4966">
        <w:rPr>
          <w:rFonts w:eastAsia="等线"/>
        </w:rPr>
        <w:t xml:space="preserve"> The </w:t>
      </w:r>
      <w:r w:rsidR="00A84427" w:rsidRPr="00C03358">
        <w:rPr>
          <w:rFonts w:eastAsia="等线"/>
        </w:rPr>
        <w:t>PIN traffic can be categorised into following types</w:t>
      </w:r>
      <w:r w:rsidR="0026501D">
        <w:rPr>
          <w:rFonts w:eastAsia="等线"/>
          <w:lang w:eastAsia="zh-CN"/>
        </w:rPr>
        <w:t>:</w:t>
      </w:r>
    </w:p>
    <w:p w14:paraId="1B997BA9" w14:textId="1164E3D2" w:rsidR="0026501D" w:rsidRDefault="0026501D" w:rsidP="0026501D">
      <w:pPr>
        <w:pStyle w:val="B1"/>
        <w:rPr>
          <w:rFonts w:eastAsia="等线"/>
        </w:rPr>
      </w:pPr>
      <w:r w:rsidRPr="001B7C50">
        <w:t>-</w:t>
      </w:r>
      <w:r w:rsidRPr="001B7C50">
        <w:tab/>
      </w:r>
      <w:r w:rsidR="00F70BC3">
        <w:t xml:space="preserve">Between two </w:t>
      </w:r>
      <w:r>
        <w:rPr>
          <w:rFonts w:eastAsia="等线"/>
        </w:rPr>
        <w:t>PINE</w:t>
      </w:r>
      <w:r w:rsidR="00F70BC3">
        <w:rPr>
          <w:rFonts w:eastAsia="等线"/>
        </w:rPr>
        <w:t>s</w:t>
      </w:r>
      <w:r w:rsidR="001D756C">
        <w:rPr>
          <w:rFonts w:eastAsia="等线"/>
        </w:rPr>
        <w:t xml:space="preserve">, which </w:t>
      </w:r>
      <w:r w:rsidR="00663A3E">
        <w:rPr>
          <w:rFonts w:eastAsia="等线"/>
        </w:rPr>
        <w:t>is</w:t>
      </w:r>
      <w:r w:rsidR="001D756C">
        <w:rPr>
          <w:rFonts w:eastAsia="等线"/>
        </w:rPr>
        <w:t xml:space="preserve"> via 5G core network</w:t>
      </w:r>
      <w:r w:rsidR="00EC0507">
        <w:rPr>
          <w:rFonts w:eastAsia="等线"/>
        </w:rPr>
        <w:t xml:space="preserve"> when the two PINEs connect to different PEGCs</w:t>
      </w:r>
      <w:r>
        <w:rPr>
          <w:rFonts w:eastAsia="等线"/>
        </w:rPr>
        <w:t>;</w:t>
      </w:r>
    </w:p>
    <w:p w14:paraId="6A29BBDD" w14:textId="7D92BE9D" w:rsidR="0026501D" w:rsidRDefault="0026501D" w:rsidP="0026501D">
      <w:pPr>
        <w:pStyle w:val="B1"/>
        <w:rPr>
          <w:rFonts w:eastAsia="等线"/>
        </w:rPr>
      </w:pPr>
      <w:r>
        <w:t>-</w:t>
      </w:r>
      <w:r>
        <w:tab/>
        <w:t>B</w:t>
      </w:r>
      <w:r>
        <w:rPr>
          <w:rFonts w:eastAsia="等线"/>
        </w:rPr>
        <w:t>etween PINE and PEMC</w:t>
      </w:r>
      <w:r w:rsidR="001F3A93">
        <w:rPr>
          <w:rFonts w:eastAsia="等线"/>
        </w:rPr>
        <w:t xml:space="preserve"> </w:t>
      </w:r>
      <w:r>
        <w:rPr>
          <w:rFonts w:eastAsia="等线"/>
        </w:rPr>
        <w:t xml:space="preserve">via </w:t>
      </w:r>
      <w:r w:rsidR="00C22F73">
        <w:rPr>
          <w:rFonts w:eastAsia="等线"/>
        </w:rPr>
        <w:t xml:space="preserve">a </w:t>
      </w:r>
      <w:r w:rsidR="006E0D44">
        <w:rPr>
          <w:rFonts w:eastAsia="等线"/>
        </w:rPr>
        <w:t xml:space="preserve">PEGC and </w:t>
      </w:r>
      <w:r w:rsidR="000C18DC">
        <w:rPr>
          <w:rFonts w:eastAsia="等线"/>
        </w:rPr>
        <w:t>5G core network</w:t>
      </w:r>
      <w:r>
        <w:rPr>
          <w:rFonts w:eastAsia="等线"/>
        </w:rPr>
        <w:t>;</w:t>
      </w:r>
    </w:p>
    <w:p w14:paraId="7E3C1337" w14:textId="641AF97A" w:rsidR="0026501D" w:rsidRDefault="0026501D" w:rsidP="0026501D">
      <w:pPr>
        <w:pStyle w:val="B1"/>
        <w:rPr>
          <w:rFonts w:eastAsia="等线"/>
        </w:rPr>
      </w:pPr>
      <w:r>
        <w:t>-</w:t>
      </w:r>
      <w:r>
        <w:tab/>
        <w:t>B</w:t>
      </w:r>
      <w:r>
        <w:rPr>
          <w:rFonts w:eastAsia="等线"/>
        </w:rPr>
        <w:t xml:space="preserve">etween PINE and external DN via </w:t>
      </w:r>
      <w:r w:rsidR="00961330">
        <w:rPr>
          <w:rFonts w:eastAsia="等线"/>
        </w:rPr>
        <w:t xml:space="preserve">a </w:t>
      </w:r>
      <w:r>
        <w:rPr>
          <w:rFonts w:eastAsia="等线"/>
        </w:rPr>
        <w:t>PEGC</w:t>
      </w:r>
      <w:r w:rsidR="00C22F73">
        <w:rPr>
          <w:rFonts w:eastAsia="等线"/>
        </w:rPr>
        <w:t xml:space="preserve"> and 5G core network</w:t>
      </w:r>
      <w:r>
        <w:rPr>
          <w:rFonts w:eastAsia="等线"/>
        </w:rPr>
        <w:t>;</w:t>
      </w:r>
    </w:p>
    <w:p w14:paraId="61BA112D" w14:textId="6EE1C7CA" w:rsidR="0026501D" w:rsidRDefault="0026501D" w:rsidP="0026501D">
      <w:pPr>
        <w:pStyle w:val="B1"/>
        <w:rPr>
          <w:rFonts w:eastAsia="等线"/>
        </w:rPr>
      </w:pPr>
      <w:r>
        <w:t>-</w:t>
      </w:r>
      <w:r>
        <w:tab/>
        <w:t>B</w:t>
      </w:r>
      <w:r>
        <w:rPr>
          <w:rFonts w:eastAsia="等线"/>
        </w:rPr>
        <w:t>etween PEGC and external DN</w:t>
      </w:r>
      <w:r w:rsidR="008051B7">
        <w:rPr>
          <w:rFonts w:eastAsia="等线"/>
        </w:rPr>
        <w:t xml:space="preserve"> via 5G core network</w:t>
      </w:r>
      <w:r>
        <w:rPr>
          <w:rFonts w:eastAsia="等线"/>
        </w:rPr>
        <w:t>.</w:t>
      </w:r>
    </w:p>
    <w:p w14:paraId="206D67E9" w14:textId="77777777" w:rsidR="00F12C98" w:rsidRPr="00E0511B" w:rsidRDefault="00F12C98" w:rsidP="00F12C98">
      <w:pPr>
        <w:rPr>
          <w:ins w:id="97" w:author="vivo" w:date="2023-02-07T11:22:00Z"/>
          <w:rFonts w:eastAsia="等线"/>
          <w:lang w:eastAsia="zh-CN"/>
        </w:rPr>
      </w:pPr>
      <w:bookmarkStart w:id="98" w:name="_Toc122440973"/>
      <w:bookmarkEnd w:id="1"/>
      <w:bookmarkEnd w:id="2"/>
      <w:bookmarkEnd w:id="3"/>
      <w:bookmarkEnd w:id="4"/>
      <w:bookmarkEnd w:id="5"/>
      <w:bookmarkEnd w:id="6"/>
      <w:bookmarkEnd w:id="7"/>
      <w:bookmarkEnd w:id="8"/>
      <w:bookmarkEnd w:id="9"/>
      <w:bookmarkEnd w:id="10"/>
      <w:bookmarkEnd w:id="11"/>
      <w:bookmarkEnd w:id="12"/>
      <w:bookmarkEnd w:id="13"/>
      <w:bookmarkEnd w:id="14"/>
      <w:commentRangeStart w:id="99"/>
      <w:ins w:id="100" w:author="vivo" w:date="2023-02-07T11:22:00Z">
        <w:r w:rsidRPr="00E0511B">
          <w:rPr>
            <w:rFonts w:eastAsia="等线"/>
            <w:lang w:eastAsia="zh-CN"/>
          </w:rPr>
          <w:t xml:space="preserve">If AF requests 5GC to delete a PIN, the configuration for the PIN in UDR is removed, which results in data modification notification to PCF, the PCF delivers the session management related policy control to the SMF based on the data modification notification, and the SMF releases the PDU Sessions related to the PIN accordingly. </w:t>
        </w:r>
      </w:ins>
    </w:p>
    <w:p w14:paraId="203820BA" w14:textId="77777777" w:rsidR="00F12C98" w:rsidRPr="00E0511B" w:rsidRDefault="00F12C98" w:rsidP="00F12C98">
      <w:pPr>
        <w:rPr>
          <w:ins w:id="101" w:author="vivo" w:date="2023-02-07T11:22:00Z"/>
          <w:rFonts w:eastAsia="等线"/>
          <w:lang w:eastAsia="zh-CN"/>
        </w:rPr>
      </w:pPr>
      <w:ins w:id="102" w:author="vivo" w:date="2023-02-07T11:22:00Z">
        <w:r w:rsidRPr="00E0511B">
          <w:rPr>
            <w:rFonts w:eastAsia="等线"/>
            <w:lang w:eastAsia="zh-CN"/>
          </w:rPr>
          <w:t xml:space="preserve">If AF requests 5GC to deactivate a PIN or activate a PIN after the PIN is deactivated, the configuration for the PIN in UDR is changed, which results in data modification notification to PCF, the PCF delivers the session management related policy control to the SMF based on the data modification notification. For deactivation, the SMF removes all </w:t>
        </w:r>
        <w:proofErr w:type="spellStart"/>
        <w:r w:rsidRPr="00E0511B">
          <w:rPr>
            <w:rFonts w:eastAsia="等线"/>
            <w:lang w:eastAsia="zh-CN"/>
          </w:rPr>
          <w:t>communiation</w:t>
        </w:r>
        <w:proofErr w:type="spellEnd"/>
        <w:r w:rsidRPr="00E0511B">
          <w:rPr>
            <w:rFonts w:eastAsia="等线"/>
            <w:lang w:eastAsia="zh-CN"/>
          </w:rPr>
          <w:t xml:space="preserve"> configurations for the PIN from PEGC(s) and UPF(s), for activation, the SMF reinstalls all communication configurations for the PIN into PEGC(s) and UPF(s).</w:t>
        </w:r>
      </w:ins>
      <w:commentRangeEnd w:id="99"/>
      <w:ins w:id="103" w:author="vivo" w:date="2023-02-07T13:57:00Z">
        <w:r w:rsidR="008E5628">
          <w:rPr>
            <w:rStyle w:val="ab"/>
          </w:rPr>
          <w:commentReference w:id="99"/>
        </w:r>
      </w:ins>
    </w:p>
    <w:p w14:paraId="0A12C531" w14:textId="3477CABA" w:rsidR="00283C68" w:rsidRPr="00283C68" w:rsidRDefault="00283C68" w:rsidP="00283C68">
      <w:pPr>
        <w:pStyle w:val="4"/>
        <w:rPr>
          <w:lang w:val="fr-FR"/>
        </w:rPr>
      </w:pPr>
      <w:r w:rsidRPr="00283C68">
        <w:rPr>
          <w:lang w:val="fr-FR"/>
        </w:rPr>
        <w:t>5.X.</w:t>
      </w:r>
      <w:r>
        <w:rPr>
          <w:lang w:val="fr-FR"/>
        </w:rPr>
        <w:t>c</w:t>
      </w:r>
      <w:r w:rsidRPr="00283C68">
        <w:rPr>
          <w:lang w:val="fr-FR"/>
        </w:rPr>
        <w:t>.</w:t>
      </w:r>
      <w:r>
        <w:rPr>
          <w:lang w:val="fr-FR"/>
        </w:rPr>
        <w:t>3</w:t>
      </w:r>
      <w:r w:rsidRPr="00283C68">
        <w:rPr>
          <w:lang w:val="fr-FR"/>
        </w:rPr>
        <w:tab/>
        <w:t>Non-3GPP QoS Assistance Information</w:t>
      </w:r>
      <w:ins w:id="104" w:author="vivo" w:date="2023-02-07T11:22:00Z">
        <w:r w:rsidR="008551C5">
          <w:t xml:space="preserve"> </w:t>
        </w:r>
        <w:r w:rsidR="008551C5" w:rsidRPr="009E33B2">
          <w:t>(S2-230136</w:t>
        </w:r>
      </w:ins>
      <w:ins w:id="105" w:author="vivo" w:date="2023-02-07T11:25:00Z">
        <w:r w:rsidR="00C05E9C">
          <w:t>8</w:t>
        </w:r>
      </w:ins>
      <w:ins w:id="106" w:author="vivo" w:date="2023-02-07T11:22:00Z">
        <w:r w:rsidR="008551C5" w:rsidRPr="009E33B2">
          <w:t xml:space="preserve"> </w:t>
        </w:r>
      </w:ins>
      <w:ins w:id="107" w:author="vivo" w:date="2023-02-07T11:24:00Z">
        <w:r w:rsidR="008551C5">
          <w:t>Qualcomm</w:t>
        </w:r>
      </w:ins>
      <w:ins w:id="108" w:author="vivo" w:date="2023-02-07T11:22:00Z">
        <w:r w:rsidR="008551C5" w:rsidRPr="009E33B2">
          <w:t>)</w:t>
        </w:r>
      </w:ins>
    </w:p>
    <w:p w14:paraId="0D23A7AB" w14:textId="77777777" w:rsidR="00283C68" w:rsidRDefault="00283C68" w:rsidP="00283C68">
      <w:pPr>
        <w:rPr>
          <w:rFonts w:eastAsia="等线"/>
        </w:rPr>
      </w:pPr>
      <w:r w:rsidRPr="00103DDE">
        <w:rPr>
          <w:rFonts w:eastAsia="等线"/>
        </w:rPr>
        <w:t>QoS experienced by PINEs connected behind a PEGC depends on the end-to-end path between a PINE and the application server, i.e. depends on the QoS differentiation in both the 3GPP network and the non-3GPP network attached to the PEGC.</w:t>
      </w:r>
      <w:r>
        <w:rPr>
          <w:rFonts w:eastAsia="等线"/>
        </w:rPr>
        <w:t xml:space="preserve"> </w:t>
      </w:r>
      <w:r w:rsidRPr="009F6C03">
        <w:rPr>
          <w:rFonts w:eastAsia="等线"/>
        </w:rPr>
        <w:t xml:space="preserve">Non-3GPP QoS </w:t>
      </w:r>
      <w:r>
        <w:rPr>
          <w:rFonts w:eastAsia="等线"/>
        </w:rPr>
        <w:t>A</w:t>
      </w:r>
      <w:r w:rsidRPr="009F6C03">
        <w:rPr>
          <w:rFonts w:eastAsia="等线"/>
        </w:rPr>
        <w:t xml:space="preserve">ssistance </w:t>
      </w:r>
      <w:r>
        <w:rPr>
          <w:rFonts w:eastAsia="等线"/>
        </w:rPr>
        <w:t>I</w:t>
      </w:r>
      <w:r w:rsidRPr="009F6C03">
        <w:rPr>
          <w:rFonts w:eastAsia="等线"/>
        </w:rPr>
        <w:t xml:space="preserve">nformation </w:t>
      </w:r>
      <w:r>
        <w:rPr>
          <w:rFonts w:eastAsia="等线"/>
        </w:rPr>
        <w:t xml:space="preserve">(N3QAI) </w:t>
      </w:r>
      <w:r w:rsidRPr="009F6C03">
        <w:rPr>
          <w:rFonts w:eastAsia="等线"/>
        </w:rPr>
        <w:t>enable</w:t>
      </w:r>
      <w:r>
        <w:rPr>
          <w:rFonts w:eastAsia="等线"/>
        </w:rPr>
        <w:t>s</w:t>
      </w:r>
      <w:r w:rsidRPr="009F6C03">
        <w:rPr>
          <w:rFonts w:eastAsia="等线"/>
        </w:rPr>
        <w:t xml:space="preserve"> the PEGC to perform QoS differentiation for the PINEs in the non-3GPP network behind the PEGC</w:t>
      </w:r>
      <w:r>
        <w:rPr>
          <w:rFonts w:eastAsia="等线"/>
        </w:rPr>
        <w:t>.</w:t>
      </w:r>
    </w:p>
    <w:p w14:paraId="2BE40DCF" w14:textId="77777777" w:rsidR="00283C68" w:rsidRPr="001C4C7F" w:rsidRDefault="00283C68" w:rsidP="00283C68">
      <w:pPr>
        <w:rPr>
          <w:rFonts w:eastAsia="等线"/>
        </w:rPr>
      </w:pPr>
      <w:r w:rsidRPr="001C4C7F">
        <w:rPr>
          <w:rFonts w:eastAsia="等线"/>
        </w:rPr>
        <w:lastRenderedPageBreak/>
        <w:t xml:space="preserve">During PDU session establishment and PDU session modification, if the SMF provides the PEGC with QoS flow descriptions, the SMF may additionally signal </w:t>
      </w:r>
      <w:r>
        <w:rPr>
          <w:rFonts w:eastAsia="等线"/>
        </w:rPr>
        <w:t>N3QAI</w:t>
      </w:r>
      <w:r w:rsidRPr="001C4C7F">
        <w:rPr>
          <w:rFonts w:eastAsia="等线"/>
        </w:rPr>
        <w:t xml:space="preserve"> for each QoS flow to the PEGC. Based on the </w:t>
      </w:r>
      <w:r>
        <w:rPr>
          <w:rFonts w:eastAsia="等线"/>
        </w:rPr>
        <w:t>N3QAI</w:t>
      </w:r>
      <w:r w:rsidRPr="001C4C7F">
        <w:rPr>
          <w:rFonts w:eastAsia="等线"/>
        </w:rPr>
        <w:t xml:space="preserve"> together with QoS rule information, the PEGC may reserve resources in the non-3GPP network.</w:t>
      </w:r>
      <w:r>
        <w:rPr>
          <w:rFonts w:eastAsia="等线"/>
        </w:rPr>
        <w:t xml:space="preserve"> N3QAI</w:t>
      </w:r>
      <w:r w:rsidRPr="001C4C7F">
        <w:rPr>
          <w:rFonts w:eastAsia="等线"/>
        </w:rPr>
        <w:t xml:space="preserve"> consists of the following QoS information: QoS characteristics, GFBR/MFBR, </w:t>
      </w:r>
      <w:r>
        <w:rPr>
          <w:rFonts w:eastAsia="等线"/>
        </w:rPr>
        <w:t>Maximum Packet Loss Rate, Notification Control</w:t>
      </w:r>
      <w:r w:rsidRPr="001C4C7F">
        <w:rPr>
          <w:rFonts w:eastAsia="等线"/>
        </w:rPr>
        <w:t>.</w:t>
      </w:r>
      <w:r>
        <w:rPr>
          <w:rFonts w:eastAsia="等线"/>
        </w:rPr>
        <w:t xml:space="preserve"> </w:t>
      </w:r>
    </w:p>
    <w:p w14:paraId="66F28B00" w14:textId="77777777" w:rsidR="00283C68" w:rsidRPr="004E7C16" w:rsidRDefault="00283C68" w:rsidP="00283C68">
      <w:pPr>
        <w:rPr>
          <w:rFonts w:eastAsia="等线"/>
        </w:rPr>
      </w:pPr>
      <w:r w:rsidRPr="00283C68">
        <w:rPr>
          <w:rFonts w:eastAsia="等线"/>
        </w:rPr>
        <w:t>H</w:t>
      </w:r>
      <w:r w:rsidRPr="004E7C16">
        <w:rPr>
          <w:rFonts w:eastAsia="等线"/>
        </w:rPr>
        <w:t xml:space="preserve">ow to enforce QoS based on the N3QAI in the non-3GPP network </w:t>
      </w:r>
      <w:r>
        <w:rPr>
          <w:rFonts w:eastAsia="等线"/>
        </w:rPr>
        <w:t>is</w:t>
      </w:r>
      <w:r w:rsidRPr="004E7C16">
        <w:rPr>
          <w:rFonts w:eastAsia="等线"/>
        </w:rPr>
        <w:t xml:space="preserve"> considered </w:t>
      </w:r>
      <w:r>
        <w:rPr>
          <w:rFonts w:eastAsia="等线"/>
        </w:rPr>
        <w:t>outside</w:t>
      </w:r>
      <w:r w:rsidRPr="004E7C16">
        <w:rPr>
          <w:rFonts w:eastAsia="等线"/>
        </w:rPr>
        <w:t xml:space="preserve"> the scope of 3GPP.</w:t>
      </w:r>
    </w:p>
    <w:p w14:paraId="01CB5FD0" w14:textId="1CA5E093" w:rsidR="00283C68" w:rsidRPr="00017293" w:rsidRDefault="00283C68" w:rsidP="00283C68">
      <w:pPr>
        <w:pStyle w:val="4"/>
      </w:pPr>
      <w:r w:rsidRPr="00017293">
        <w:t>5.</w:t>
      </w:r>
      <w:r>
        <w:t>X</w:t>
      </w:r>
      <w:r w:rsidRPr="00017293">
        <w:t>.</w:t>
      </w:r>
      <w:r>
        <w:t>c.4</w:t>
      </w:r>
      <w:r w:rsidRPr="00017293">
        <w:tab/>
      </w:r>
      <w:r w:rsidRPr="001F0485">
        <w:t xml:space="preserve">Non-3GPP </w:t>
      </w:r>
      <w:r>
        <w:t>d</w:t>
      </w:r>
      <w:r w:rsidRPr="00F429EB">
        <w:t>elay budget between PINE and PEGC</w:t>
      </w:r>
      <w:ins w:id="109" w:author="vivo" w:date="2023-02-07T11:24:00Z">
        <w:r w:rsidR="008551C5">
          <w:t xml:space="preserve"> </w:t>
        </w:r>
        <w:r w:rsidR="008551C5" w:rsidRPr="009E33B2">
          <w:t>(S2-230136</w:t>
        </w:r>
        <w:r w:rsidR="00C05E9C">
          <w:t>8</w:t>
        </w:r>
        <w:r w:rsidR="008551C5" w:rsidRPr="009E33B2">
          <w:t xml:space="preserve"> </w:t>
        </w:r>
        <w:r w:rsidR="008551C5">
          <w:t>Qualcomm</w:t>
        </w:r>
        <w:r w:rsidR="008551C5" w:rsidRPr="009E33B2">
          <w:t>)</w:t>
        </w:r>
      </w:ins>
    </w:p>
    <w:p w14:paraId="722755BF" w14:textId="77777777" w:rsidR="00283C68" w:rsidRDefault="00283C68" w:rsidP="00283C68">
      <w:pPr>
        <w:rPr>
          <w:rFonts w:eastAsia="等线"/>
        </w:rPr>
      </w:pPr>
      <w:r>
        <w:rPr>
          <w:rFonts w:eastAsia="等线"/>
        </w:rPr>
        <w:t xml:space="preserve">Non-3GPP delay is </w:t>
      </w:r>
      <w:r w:rsidRPr="00171F62">
        <w:rPr>
          <w:rFonts w:eastAsia="等线"/>
        </w:rPr>
        <w:t xml:space="preserve">the delay </w:t>
      </w:r>
      <w:r>
        <w:rPr>
          <w:rFonts w:eastAsia="等线"/>
        </w:rPr>
        <w:t xml:space="preserve">occurred </w:t>
      </w:r>
      <w:r w:rsidRPr="00171F62">
        <w:rPr>
          <w:rFonts w:eastAsia="等线"/>
        </w:rPr>
        <w:t>between the PEGC and the PINE</w:t>
      </w:r>
      <w:r>
        <w:rPr>
          <w:rFonts w:eastAsia="等线"/>
        </w:rPr>
        <w:t xml:space="preserve"> </w:t>
      </w:r>
      <w:r w:rsidRPr="00171F62">
        <w:rPr>
          <w:rFonts w:eastAsia="等线"/>
        </w:rPr>
        <w:t>in the non-3GPP network</w:t>
      </w:r>
      <w:r>
        <w:rPr>
          <w:rFonts w:eastAsia="等线"/>
        </w:rPr>
        <w:t>, which</w:t>
      </w:r>
      <w:r w:rsidRPr="00171F62">
        <w:rPr>
          <w:rFonts w:eastAsia="等线"/>
        </w:rPr>
        <w:t xml:space="preserve"> is </w:t>
      </w:r>
      <w:r w:rsidRPr="0033523B">
        <w:rPr>
          <w:rFonts w:eastAsia="等线"/>
        </w:rPr>
        <w:t xml:space="preserve">not </w:t>
      </w:r>
      <w:r>
        <w:rPr>
          <w:rFonts w:eastAsia="等线"/>
        </w:rPr>
        <w:t>covered</w:t>
      </w:r>
      <w:r w:rsidRPr="0033523B">
        <w:rPr>
          <w:rFonts w:eastAsia="等线"/>
        </w:rPr>
        <w:t xml:space="preserve"> in </w:t>
      </w:r>
      <w:r>
        <w:rPr>
          <w:rFonts w:eastAsia="等线"/>
        </w:rPr>
        <w:t xml:space="preserve">the </w:t>
      </w:r>
      <w:r w:rsidRPr="0033523B">
        <w:rPr>
          <w:rFonts w:eastAsia="等线"/>
        </w:rPr>
        <w:t>PDB</w:t>
      </w:r>
      <w:r w:rsidRPr="00171F62">
        <w:rPr>
          <w:rFonts w:eastAsia="等线"/>
        </w:rPr>
        <w:t>.</w:t>
      </w:r>
      <w:r>
        <w:rPr>
          <w:rFonts w:eastAsia="等线"/>
        </w:rPr>
        <w:t xml:space="preserve"> </w:t>
      </w:r>
      <w:r w:rsidRPr="00171F62">
        <w:rPr>
          <w:rFonts w:eastAsia="等线"/>
        </w:rPr>
        <w:t>5G</w:t>
      </w:r>
      <w:r>
        <w:rPr>
          <w:rFonts w:eastAsia="等线"/>
        </w:rPr>
        <w:t>C</w:t>
      </w:r>
      <w:r w:rsidRPr="00171F62">
        <w:rPr>
          <w:rFonts w:eastAsia="等线"/>
        </w:rPr>
        <w:t xml:space="preserve"> </w:t>
      </w:r>
      <w:r>
        <w:rPr>
          <w:rFonts w:eastAsia="等线"/>
        </w:rPr>
        <w:t xml:space="preserve">may need to be </w:t>
      </w:r>
      <w:r w:rsidRPr="00171F62">
        <w:rPr>
          <w:rFonts w:eastAsia="等线"/>
        </w:rPr>
        <w:t xml:space="preserve">aware of the </w:t>
      </w:r>
      <w:r>
        <w:rPr>
          <w:rFonts w:eastAsia="等线"/>
        </w:rPr>
        <w:t>non-3GPP</w:t>
      </w:r>
      <w:r w:rsidRPr="00171F62">
        <w:rPr>
          <w:rFonts w:eastAsia="等线"/>
        </w:rPr>
        <w:t xml:space="preserve"> delay </w:t>
      </w:r>
      <w:r>
        <w:rPr>
          <w:rFonts w:eastAsia="等线"/>
        </w:rPr>
        <w:t xml:space="preserve">budget </w:t>
      </w:r>
      <w:r w:rsidRPr="00171F62">
        <w:rPr>
          <w:rFonts w:eastAsia="等线"/>
        </w:rPr>
        <w:t>and compensate for this delay in 5GS. The compensation is achieved by reducing the PDB for the 3GPP network by the non-3GPP delay.</w:t>
      </w:r>
    </w:p>
    <w:p w14:paraId="6A118084" w14:textId="77777777" w:rsidR="00283C68" w:rsidRDefault="00283C68" w:rsidP="00283C68">
      <w:pPr>
        <w:rPr>
          <w:iCs/>
        </w:rPr>
      </w:pPr>
      <w:r w:rsidRPr="003D59C3">
        <w:rPr>
          <w:rFonts w:eastAsia="等线"/>
        </w:rPr>
        <w:t xml:space="preserve">If the PEGC </w:t>
      </w:r>
      <w:r>
        <w:rPr>
          <w:rFonts w:eastAsia="等线"/>
        </w:rPr>
        <w:t xml:space="preserve">supports requesting of the </w:t>
      </w:r>
      <w:r w:rsidRPr="003D59C3">
        <w:rPr>
          <w:rFonts w:eastAsia="等线"/>
        </w:rPr>
        <w:t xml:space="preserve">non-3GPP delay budget for a specific flow, the PEGC may use the UE requested PDU Session </w:t>
      </w:r>
      <w:r>
        <w:rPr>
          <w:rFonts w:eastAsia="等线"/>
        </w:rPr>
        <w:t>Establishment/</w:t>
      </w:r>
      <w:r w:rsidRPr="003D59C3">
        <w:rPr>
          <w:rFonts w:eastAsia="等线"/>
        </w:rPr>
        <w:t>Modification procedure to re</w:t>
      </w:r>
      <w:r>
        <w:rPr>
          <w:rFonts w:eastAsia="等线"/>
        </w:rPr>
        <w:t>quest</w:t>
      </w:r>
      <w:r w:rsidRPr="003D59C3">
        <w:rPr>
          <w:rFonts w:eastAsia="等线"/>
        </w:rPr>
        <w:t xml:space="preserve"> a non-3GPP delay budget for a set of packet filters. The </w:t>
      </w:r>
      <w:r>
        <w:rPr>
          <w:rFonts w:eastAsia="等线"/>
        </w:rPr>
        <w:t>5</w:t>
      </w:r>
      <w:proofErr w:type="gramStart"/>
      <w:r>
        <w:rPr>
          <w:rFonts w:eastAsia="等线"/>
        </w:rPr>
        <w:t>GC</w:t>
      </w:r>
      <w:r w:rsidRPr="003D59C3">
        <w:rPr>
          <w:rFonts w:eastAsia="等线"/>
        </w:rPr>
        <w:t xml:space="preserve"> </w:t>
      </w:r>
      <w:r>
        <w:rPr>
          <w:rFonts w:eastAsia="等线"/>
        </w:rPr>
        <w:t xml:space="preserve"> takes</w:t>
      </w:r>
      <w:proofErr w:type="gramEnd"/>
      <w:r>
        <w:rPr>
          <w:rFonts w:eastAsia="等线"/>
        </w:rPr>
        <w:t xml:space="preserve"> the </w:t>
      </w:r>
      <w:proofErr w:type="spellStart"/>
      <w:r>
        <w:rPr>
          <w:rFonts w:eastAsia="等线"/>
        </w:rPr>
        <w:t>the</w:t>
      </w:r>
      <w:proofErr w:type="spellEnd"/>
      <w:r w:rsidRPr="003D59C3">
        <w:rPr>
          <w:rFonts w:eastAsia="等线"/>
        </w:rPr>
        <w:t xml:space="preserve"> non-3GPP delay budget received from the PEGC </w:t>
      </w:r>
      <w:r>
        <w:rPr>
          <w:rFonts w:eastAsia="等线"/>
        </w:rPr>
        <w:t>into consideration when allocate the delay budget for 5GS</w:t>
      </w:r>
      <w:r w:rsidRPr="003D59C3">
        <w:rPr>
          <w:rFonts w:eastAsia="等线"/>
        </w:rPr>
        <w:t>.</w:t>
      </w:r>
      <w:r w:rsidRPr="00750262">
        <w:rPr>
          <w:iCs/>
        </w:rPr>
        <w:t xml:space="preserve"> </w:t>
      </w:r>
    </w:p>
    <w:p w14:paraId="3C7C29BC" w14:textId="77777777" w:rsidR="00283C68" w:rsidRDefault="00283C68" w:rsidP="00283C68">
      <w:pPr>
        <w:pStyle w:val="EditorsNote"/>
      </w:pPr>
      <w:r>
        <w:t xml:space="preserve">Editor’s Note: </w:t>
      </w:r>
      <w:r w:rsidRPr="00000041">
        <w:t xml:space="preserve">Whether SMF or PCF reduce the PDB by the </w:t>
      </w:r>
      <w:r>
        <w:t>non-3GPP delay budget is FFS.</w:t>
      </w:r>
    </w:p>
    <w:p w14:paraId="0259ECB7" w14:textId="77777777" w:rsidR="00283C68" w:rsidRDefault="00283C68" w:rsidP="00283C68">
      <w:pPr>
        <w:rPr>
          <w:rFonts w:eastAsia="等线"/>
        </w:rPr>
      </w:pPr>
      <w:r w:rsidRPr="00AB4160">
        <w:rPr>
          <w:iCs/>
        </w:rPr>
        <w:t xml:space="preserve">It is assumed that the </w:t>
      </w:r>
      <w:r>
        <w:rPr>
          <w:iCs/>
        </w:rPr>
        <w:t>PEGC</w:t>
      </w:r>
      <w:r w:rsidRPr="00AB4160">
        <w:rPr>
          <w:iCs/>
        </w:rPr>
        <w:t xml:space="preserve"> will limit the frequency of triggering the UE-initiated PDU Session Modification request to provide the non-3GPP delay budget to the network to avoid unnecessary </w:t>
      </w:r>
      <w:proofErr w:type="spellStart"/>
      <w:r w:rsidRPr="00AB4160">
        <w:rPr>
          <w:iCs/>
        </w:rPr>
        <w:t>signaling</w:t>
      </w:r>
      <w:proofErr w:type="spellEnd"/>
      <w:r w:rsidRPr="00AB4160">
        <w:rPr>
          <w:iCs/>
        </w:rPr>
        <w:t>.</w:t>
      </w:r>
    </w:p>
    <w:p w14:paraId="4EDACCAC" w14:textId="77777777" w:rsidR="00283C68" w:rsidRPr="00283C68" w:rsidRDefault="00283C68" w:rsidP="00283C68">
      <w:pPr>
        <w:pStyle w:val="NO"/>
        <w:ind w:left="851"/>
        <w:rPr>
          <w:iCs/>
        </w:rPr>
      </w:pPr>
      <w:r w:rsidRPr="00283C68">
        <w:rPr>
          <w:iCs/>
        </w:rPr>
        <w:t>NOTE:</w:t>
      </w:r>
      <w:r w:rsidRPr="00283C68">
        <w:rPr>
          <w:iCs/>
        </w:rPr>
        <w:tab/>
        <w:t xml:space="preserve">It is up to CT1 to discuss to potentially introduce a timer to limit how often a </w:t>
      </w:r>
      <w:r>
        <w:rPr>
          <w:iCs/>
        </w:rPr>
        <w:t>PEGC</w:t>
      </w:r>
      <w:r w:rsidRPr="00283C68">
        <w:rPr>
          <w:iCs/>
        </w:rPr>
        <w:t xml:space="preserve"> is allowed to request a delay budget.</w:t>
      </w:r>
    </w:p>
    <w:p w14:paraId="1EB45B90" w14:textId="1A18235C" w:rsidR="004C0541" w:rsidRPr="0042466D" w:rsidRDefault="004C0541" w:rsidP="004C054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BF15AB">
        <w:rPr>
          <w:rFonts w:ascii="Arial" w:hAnsi="Arial" w:cs="Arial"/>
          <w:color w:val="FF0000"/>
          <w:sz w:val="28"/>
          <w:szCs w:val="28"/>
          <w:lang w:val="en-US"/>
        </w:rPr>
        <w:t>3rd</w:t>
      </w:r>
      <w:r w:rsidRPr="0042466D">
        <w:rPr>
          <w:rFonts w:ascii="Arial" w:hAnsi="Arial" w:cs="Arial"/>
          <w:color w:val="FF0000"/>
          <w:sz w:val="28"/>
          <w:szCs w:val="28"/>
          <w:lang w:val="en-US"/>
        </w:rPr>
        <w:t xml:space="preserve"> change</w:t>
      </w:r>
      <w:r>
        <w:rPr>
          <w:rFonts w:ascii="Arial" w:hAnsi="Arial" w:cs="Arial"/>
          <w:color w:val="FF0000"/>
          <w:sz w:val="28"/>
          <w:szCs w:val="28"/>
          <w:lang w:val="en-US"/>
        </w:rPr>
        <w:t xml:space="preserve"> (all new text) </w:t>
      </w:r>
      <w:r w:rsidRPr="0042466D">
        <w:rPr>
          <w:rFonts w:ascii="Arial" w:hAnsi="Arial" w:cs="Arial"/>
          <w:color w:val="FF0000"/>
          <w:sz w:val="28"/>
          <w:szCs w:val="28"/>
          <w:lang w:val="en-US"/>
        </w:rPr>
        <w:t>* * * *</w:t>
      </w:r>
    </w:p>
    <w:p w14:paraId="31D141C9" w14:textId="77777777" w:rsidR="002E6B24" w:rsidRPr="002E6B24" w:rsidRDefault="002E6B24" w:rsidP="002E6B24">
      <w:pPr>
        <w:keepNext/>
        <w:keepLines/>
        <w:pBdr>
          <w:top w:val="single" w:sz="12" w:space="3" w:color="auto"/>
        </w:pBdr>
        <w:spacing w:before="240"/>
        <w:outlineLvl w:val="7"/>
        <w:rPr>
          <w:rFonts w:ascii="Arial" w:eastAsia="Batang" w:hAnsi="Arial"/>
          <w:sz w:val="36"/>
        </w:rPr>
      </w:pPr>
      <w:r w:rsidRPr="002E6B24">
        <w:rPr>
          <w:rFonts w:ascii="Arial" w:eastAsia="Batang" w:hAnsi="Arial"/>
          <w:sz w:val="36"/>
        </w:rPr>
        <w:t>Annex Y (Informative):</w:t>
      </w:r>
      <w:r w:rsidRPr="002E6B24">
        <w:rPr>
          <w:rFonts w:ascii="Arial" w:eastAsia="Batang" w:hAnsi="Arial"/>
          <w:sz w:val="36"/>
        </w:rPr>
        <w:br/>
      </w:r>
      <w:bookmarkEnd w:id="98"/>
      <w:r w:rsidRPr="002E6B24">
        <w:rPr>
          <w:rFonts w:ascii="Arial" w:eastAsia="Batang" w:hAnsi="Arial"/>
          <w:sz w:val="36"/>
        </w:rPr>
        <w:t>Personal IoT Networks</w:t>
      </w:r>
    </w:p>
    <w:p w14:paraId="43D58D9E" w14:textId="31F311F2" w:rsidR="002E6B24" w:rsidRPr="002E6B24" w:rsidRDefault="002E6B24" w:rsidP="002E6B24">
      <w:pPr>
        <w:keepNext/>
        <w:keepLines/>
        <w:pBdr>
          <w:top w:val="single" w:sz="12" w:space="3" w:color="auto"/>
        </w:pBdr>
        <w:spacing w:before="240"/>
        <w:ind w:left="1134" w:hanging="1134"/>
        <w:outlineLvl w:val="0"/>
        <w:rPr>
          <w:rFonts w:ascii="Arial" w:eastAsia="Batang" w:hAnsi="Arial"/>
          <w:sz w:val="36"/>
        </w:rPr>
      </w:pPr>
      <w:bookmarkStart w:id="110" w:name="_Toc122440974"/>
      <w:r w:rsidRPr="002E6B24">
        <w:rPr>
          <w:rFonts w:ascii="Arial" w:eastAsia="Batang" w:hAnsi="Arial"/>
          <w:sz w:val="36"/>
        </w:rPr>
        <w:t>Y.1</w:t>
      </w:r>
      <w:r w:rsidRPr="002E6B24">
        <w:rPr>
          <w:rFonts w:ascii="Arial" w:eastAsia="Batang" w:hAnsi="Arial"/>
          <w:sz w:val="36"/>
        </w:rPr>
        <w:tab/>
      </w:r>
      <w:bookmarkEnd w:id="110"/>
      <w:r w:rsidRPr="002E6B24">
        <w:rPr>
          <w:rFonts w:ascii="Arial" w:eastAsia="Batang" w:hAnsi="Arial"/>
          <w:sz w:val="36"/>
        </w:rPr>
        <w:t xml:space="preserve">PIN </w:t>
      </w:r>
      <w:ins w:id="111" w:author="vivo" w:date="2023-02-07T13:36:00Z">
        <w:r w:rsidR="003C019A">
          <w:rPr>
            <w:rFonts w:ascii="Arial" w:eastAsia="Batang" w:hAnsi="Arial"/>
            <w:sz w:val="36"/>
          </w:rPr>
          <w:t xml:space="preserve">Reference </w:t>
        </w:r>
      </w:ins>
      <w:r w:rsidRPr="002E6B24">
        <w:rPr>
          <w:rFonts w:ascii="Arial" w:eastAsia="Batang" w:hAnsi="Arial"/>
          <w:sz w:val="36"/>
        </w:rPr>
        <w:t>Architecture</w:t>
      </w:r>
      <w:ins w:id="112" w:author="vivo" w:date="2023-02-07T13:37:00Z">
        <w:r w:rsidR="00693784">
          <w:rPr>
            <w:rFonts w:ascii="Arial" w:eastAsia="Batang" w:hAnsi="Arial"/>
            <w:sz w:val="36"/>
          </w:rPr>
          <w:t xml:space="preserve"> </w:t>
        </w:r>
        <w:r w:rsidR="00693784">
          <w:rPr>
            <w:rFonts w:ascii="Arial" w:hAnsi="Arial" w:cs="Arial"/>
            <w:color w:val="FF0000"/>
            <w:sz w:val="28"/>
            <w:szCs w:val="28"/>
            <w:lang w:val="en-US"/>
          </w:rPr>
          <w:t>(S2-2301367 Nokia)</w:t>
        </w:r>
      </w:ins>
    </w:p>
    <w:p w14:paraId="72A6B8D1" w14:textId="2B09E978" w:rsidR="002E6B24" w:rsidRPr="002E6B24" w:rsidDel="003C019A" w:rsidRDefault="002E6B24" w:rsidP="002E6B24">
      <w:pPr>
        <w:keepNext/>
        <w:keepLines/>
        <w:spacing w:before="180"/>
        <w:ind w:left="1134" w:hanging="1134"/>
        <w:outlineLvl w:val="1"/>
        <w:rPr>
          <w:del w:id="113" w:author="vivo" w:date="2023-02-07T13:36:00Z"/>
          <w:rFonts w:ascii="Arial" w:eastAsia="Batang" w:hAnsi="Arial"/>
          <w:sz w:val="32"/>
        </w:rPr>
      </w:pPr>
      <w:bookmarkStart w:id="114" w:name="_Toc122440976"/>
      <w:del w:id="115" w:author="vivo" w:date="2023-02-07T13:36:00Z">
        <w:r w:rsidRPr="002E6B24" w:rsidDel="003C019A">
          <w:rPr>
            <w:rFonts w:ascii="Arial" w:eastAsia="Batang" w:hAnsi="Arial"/>
            <w:sz w:val="32"/>
          </w:rPr>
          <w:delText>Y.1.1</w:delText>
        </w:r>
        <w:r w:rsidRPr="002E6B24" w:rsidDel="003C019A">
          <w:rPr>
            <w:rFonts w:ascii="Arial" w:eastAsia="Batang" w:hAnsi="Arial"/>
            <w:sz w:val="32"/>
          </w:rPr>
          <w:tab/>
          <w:delText xml:space="preserve">PIN reference </w:delText>
        </w:r>
        <w:bookmarkEnd w:id="114"/>
        <w:r w:rsidRPr="002E6B24" w:rsidDel="003C019A">
          <w:rPr>
            <w:rFonts w:ascii="Arial" w:eastAsia="Batang" w:hAnsi="Arial"/>
            <w:sz w:val="32"/>
          </w:rPr>
          <w:delText>architecture</w:delText>
        </w:r>
      </w:del>
    </w:p>
    <w:p w14:paraId="010D22A4" w14:textId="25AE958F" w:rsidR="002E6B24" w:rsidRPr="002E6B24" w:rsidDel="002570DF" w:rsidRDefault="002E6B24" w:rsidP="002E6B24">
      <w:pPr>
        <w:rPr>
          <w:del w:id="116" w:author="vivo" w:date="2023-02-07T13:50:00Z"/>
          <w:rFonts w:eastAsia="Batang"/>
        </w:rPr>
      </w:pPr>
    </w:p>
    <w:moveFromRangeStart w:id="117" w:author="vivo" w:date="2023-02-07T13:44:00Z" w:name="move126669859"/>
    <w:p w14:paraId="6FF692AA" w14:textId="07E038FF" w:rsidR="002E6B24" w:rsidRPr="002E6B24" w:rsidDel="002570DF" w:rsidRDefault="002E6B24" w:rsidP="002E6B24">
      <w:pPr>
        <w:rPr>
          <w:del w:id="118" w:author="vivo" w:date="2023-02-07T13:50:00Z"/>
          <w:moveFrom w:id="119" w:author="vivo" w:date="2023-02-07T13:44:00Z"/>
          <w:rFonts w:eastAsia="Batang"/>
        </w:rPr>
      </w:pPr>
      <w:moveFrom w:id="120" w:author="vivo" w:date="2023-02-07T13:44:00Z">
        <w:del w:id="121" w:author="vivo" w:date="2023-02-07T13:50:00Z">
          <w:r w:rsidRPr="002E6B24" w:rsidDel="002570DF">
            <w:rPr>
              <w:rFonts w:eastAsia="Batang"/>
            </w:rPr>
            <w:object w:dxaOrig="10329" w:dyaOrig="4179" w14:anchorId="063B7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7pt;height:190.65pt" o:ole="">
                <v:imagedata r:id="rId15" o:title=""/>
              </v:shape>
              <o:OLEObject Type="Embed" ProgID="Visio.Drawing.15" ShapeID="_x0000_i1025" DrawAspect="Content" ObjectID="_1737284722" r:id="rId16"/>
            </w:object>
          </w:r>
        </w:del>
      </w:moveFrom>
    </w:p>
    <w:moveFromRangeEnd w:id="117"/>
    <w:moveToRangeStart w:id="122" w:author="vivo" w:date="2023-02-07T13:44:00Z" w:name="move126669859"/>
    <w:p w14:paraId="093A2F16" w14:textId="735BD95C" w:rsidR="002570DF" w:rsidRPr="002E6B24" w:rsidRDefault="002570DF" w:rsidP="002570DF">
      <w:pPr>
        <w:rPr>
          <w:moveTo w:id="123" w:author="vivo" w:date="2023-02-07T13:44:00Z"/>
          <w:rFonts w:eastAsia="Batang"/>
        </w:rPr>
      </w:pPr>
      <w:moveTo w:id="124" w:author="vivo" w:date="2023-02-07T13:44:00Z">
        <w:r w:rsidRPr="002E6B24">
          <w:rPr>
            <w:rFonts w:eastAsia="Batang"/>
          </w:rPr>
          <w:object w:dxaOrig="10329" w:dyaOrig="4179" w14:anchorId="17ED64A1">
            <v:shape id="_x0000_i1038" type="#_x0000_t75" style="width:472.7pt;height:190.65pt" o:ole="">
              <v:imagedata r:id="rId17" o:title=""/>
            </v:shape>
            <o:OLEObject Type="Embed" ProgID="Visio.Drawing.15" ShapeID="_x0000_i1038" DrawAspect="Content" ObjectID="_1737284723" r:id="rId18"/>
          </w:object>
        </w:r>
      </w:moveTo>
    </w:p>
    <w:moveToRangeEnd w:id="122"/>
    <w:p w14:paraId="61658096" w14:textId="77B0F48D" w:rsidR="002E6B24" w:rsidRPr="002E6B24" w:rsidRDefault="002E6B24" w:rsidP="002E6B24">
      <w:pPr>
        <w:keepLines/>
        <w:spacing w:after="240"/>
        <w:jc w:val="center"/>
        <w:rPr>
          <w:rFonts w:ascii="Arial" w:eastAsia="Batang" w:hAnsi="Arial"/>
          <w:b/>
        </w:rPr>
      </w:pPr>
      <w:r w:rsidRPr="002E6B24">
        <w:rPr>
          <w:rFonts w:ascii="Arial" w:eastAsia="Batang" w:hAnsi="Arial"/>
          <w:b/>
        </w:rPr>
        <w:t>Figure Y.1</w:t>
      </w:r>
      <w:del w:id="125" w:author="vivo" w:date="2023-02-07T13:36:00Z">
        <w:r w:rsidRPr="002E6B24" w:rsidDel="003C019A">
          <w:rPr>
            <w:rFonts w:ascii="Arial" w:eastAsia="Batang" w:hAnsi="Arial"/>
            <w:b/>
          </w:rPr>
          <w:delText>.1</w:delText>
        </w:r>
      </w:del>
      <w:r w:rsidRPr="002E6B24">
        <w:rPr>
          <w:rFonts w:ascii="Arial" w:eastAsia="Batang" w:hAnsi="Arial"/>
          <w:b/>
        </w:rPr>
        <w:t>-1: PIN reference architecture</w:t>
      </w:r>
    </w:p>
    <w:p w14:paraId="0E02F767" w14:textId="77777777" w:rsidR="002E6B24" w:rsidRPr="002E6B24" w:rsidRDefault="002E6B24" w:rsidP="002E6B24">
      <w:pPr>
        <w:rPr>
          <w:rFonts w:eastAsia="Batang"/>
        </w:rPr>
      </w:pPr>
      <w:r w:rsidRPr="002E6B24">
        <w:rPr>
          <w:rFonts w:eastAsia="Batang"/>
        </w:rPr>
        <w:t xml:space="preserve">Figure Y.1.1-1 shows the logical PIN reference architecture. </w:t>
      </w:r>
    </w:p>
    <w:p w14:paraId="7F060A4A" w14:textId="6DEAC282" w:rsidR="00693784" w:rsidRPr="001D244A" w:rsidRDefault="0045480D" w:rsidP="00693784">
      <w:pPr>
        <w:pStyle w:val="1"/>
        <w:rPr>
          <w:ins w:id="126" w:author="vivo" w:date="2023-02-07T13:36:00Z"/>
        </w:rPr>
      </w:pPr>
      <w:bookmarkStart w:id="127" w:name="_Toc117243204"/>
      <w:proofErr w:type="spellStart"/>
      <w:ins w:id="128" w:author="vivo" w:date="2023-02-07T14:00:00Z">
        <w:r>
          <w:t>Y</w:t>
        </w:r>
      </w:ins>
      <w:ins w:id="129" w:author="vivo" w:date="2023-02-07T13:36:00Z">
        <w:r w:rsidR="00693784" w:rsidRPr="001D244A">
          <w:t>.</w:t>
        </w:r>
      </w:ins>
      <w:ins w:id="130" w:author="vivo" w:date="2023-02-07T14:00:00Z">
        <w:r>
          <w:t>x</w:t>
        </w:r>
      </w:ins>
      <w:proofErr w:type="spellEnd"/>
      <w:ins w:id="131" w:author="vivo" w:date="2023-02-07T13:36:00Z">
        <w:r w:rsidR="00693784" w:rsidRPr="001D244A">
          <w:tab/>
        </w:r>
      </w:ins>
      <w:bookmarkEnd w:id="127"/>
      <w:ins w:id="132" w:author="vivo" w:date="2023-02-07T13:54:00Z">
        <w:r w:rsidR="0024219A">
          <w:t xml:space="preserve">PIN </w:t>
        </w:r>
      </w:ins>
      <w:ins w:id="133" w:author="vivo" w:date="2023-02-07T13:51:00Z">
        <w:r w:rsidR="00B32D3A">
          <w:t>example</w:t>
        </w:r>
      </w:ins>
      <w:ins w:id="134" w:author="vivo" w:date="2023-02-07T13:36:00Z">
        <w:r w:rsidR="00693784">
          <w:t xml:space="preserve"> </w:t>
        </w:r>
      </w:ins>
      <w:ins w:id="135" w:author="vivo" w:date="2023-02-07T13:41:00Z">
        <w:r w:rsidR="00344A8B">
          <w:t>(</w:t>
        </w:r>
        <w:r w:rsidR="00344A8B">
          <w:t>Noted</w:t>
        </w:r>
        <w:r w:rsidR="00344A8B">
          <w:t xml:space="preserve"> S2-230042</w:t>
        </w:r>
        <w:r w:rsidR="00BA283C">
          <w:t>6</w:t>
        </w:r>
        <w:r w:rsidR="00344A8B">
          <w:t xml:space="preserve"> vivo)</w:t>
        </w:r>
      </w:ins>
    </w:p>
    <w:p w14:paraId="3423BCE8" w14:textId="652A3166" w:rsidR="00684A76" w:rsidRDefault="004A3D09" w:rsidP="00693784">
      <w:pPr>
        <w:rPr>
          <w:ins w:id="136" w:author="vivo" w:date="2023-02-07T14:14:00Z"/>
          <w:rFonts w:eastAsia="Times New Roman"/>
          <w:bCs/>
          <w:lang w:val="en-US" w:eastAsia="ko-KR"/>
        </w:rPr>
      </w:pPr>
      <w:ins w:id="137" w:author="vivo" w:date="2023-02-07T14:12:00Z">
        <w:r>
          <w:rPr>
            <w:rFonts w:eastAsia="Times New Roman"/>
            <w:bCs/>
            <w:lang w:val="en-US" w:eastAsia="ko-KR"/>
          </w:rPr>
          <w:t>This sub-clause describes an example of a PIN</w:t>
        </w:r>
      </w:ins>
      <w:ins w:id="138" w:author="vivo" w:date="2023-02-07T14:15:00Z">
        <w:r w:rsidR="00403860" w:rsidRPr="00403860">
          <w:rPr>
            <w:rFonts w:eastAsia="Times New Roman"/>
            <w:bCs/>
            <w:lang w:val="en-US" w:eastAsia="ko-KR"/>
          </w:rPr>
          <w:t xml:space="preserve"> </w:t>
        </w:r>
        <w:r w:rsidR="00403860">
          <w:rPr>
            <w:rFonts w:eastAsia="Times New Roman"/>
            <w:bCs/>
            <w:lang w:val="en-US" w:eastAsia="ko-KR"/>
          </w:rPr>
          <w:t xml:space="preserve">shown in the </w:t>
        </w:r>
        <w:r w:rsidR="00403860">
          <w:rPr>
            <w:rFonts w:eastAsia="Times New Roman"/>
            <w:bCs/>
            <w:lang w:val="en-US" w:eastAsia="ko-KR"/>
          </w:rPr>
          <w:t>figure X.y-1</w:t>
        </w:r>
      </w:ins>
      <w:ins w:id="139" w:author="vivo" w:date="2023-02-07T14:12:00Z">
        <w:r>
          <w:rPr>
            <w:rFonts w:eastAsia="Times New Roman"/>
            <w:bCs/>
            <w:lang w:val="en-US" w:eastAsia="ko-KR"/>
          </w:rPr>
          <w:t xml:space="preserve">, which includes </w:t>
        </w:r>
      </w:ins>
      <w:ins w:id="140" w:author="vivo" w:date="2023-02-07T14:14:00Z">
        <w:r w:rsidR="00614735">
          <w:rPr>
            <w:rFonts w:eastAsia="Times New Roman"/>
            <w:bCs/>
            <w:lang w:val="en-US" w:eastAsia="ko-KR"/>
          </w:rPr>
          <w:t>two</w:t>
        </w:r>
      </w:ins>
      <w:ins w:id="141" w:author="vivo" w:date="2023-02-07T14:12:00Z">
        <w:r>
          <w:rPr>
            <w:rFonts w:eastAsia="Times New Roman"/>
            <w:bCs/>
            <w:lang w:val="en-US" w:eastAsia="ko-KR"/>
          </w:rPr>
          <w:t xml:space="preserve"> PEGCs and </w:t>
        </w:r>
      </w:ins>
      <w:ins w:id="142" w:author="vivo" w:date="2023-02-07T14:14:00Z">
        <w:r w:rsidR="00614735">
          <w:rPr>
            <w:rFonts w:eastAsia="Times New Roman"/>
            <w:bCs/>
            <w:lang w:val="en-US" w:eastAsia="ko-KR"/>
          </w:rPr>
          <w:t>one</w:t>
        </w:r>
      </w:ins>
      <w:ins w:id="143" w:author="vivo" w:date="2023-02-07T14:12:00Z">
        <w:r>
          <w:rPr>
            <w:rFonts w:eastAsia="Times New Roman"/>
            <w:bCs/>
            <w:lang w:val="en-US" w:eastAsia="ko-KR"/>
          </w:rPr>
          <w:t xml:space="preserve"> UE acting as PEMC.</w:t>
        </w:r>
      </w:ins>
      <w:ins w:id="144" w:author="vivo" w:date="2023-02-07T13:36:00Z">
        <w:r w:rsidR="00693784">
          <w:rPr>
            <w:rFonts w:eastAsia="Times New Roman"/>
            <w:bCs/>
            <w:lang w:val="en-US" w:eastAsia="ko-KR"/>
          </w:rPr>
          <w:t xml:space="preserve"> </w:t>
        </w:r>
      </w:ins>
    </w:p>
    <w:p w14:paraId="4C015D29" w14:textId="6D5C1BC2" w:rsidR="00693784" w:rsidRPr="00BB569F" w:rsidRDefault="00AE180A" w:rsidP="00693784">
      <w:pPr>
        <w:pStyle w:val="TH"/>
        <w:rPr>
          <w:ins w:id="145" w:author="vivo" w:date="2023-02-07T13:36:00Z"/>
        </w:rPr>
      </w:pPr>
      <w:ins w:id="146" w:author="vivo" w:date="2023-02-07T13:36:00Z">
        <w:r>
          <w:object w:dxaOrig="9279" w:dyaOrig="7936" w14:anchorId="08C42DC3">
            <v:shape id="_x0000_i1046" type="#_x0000_t75" style="width:346.55pt;height:296.75pt" o:ole="">
              <v:imagedata r:id="rId19" o:title=""/>
            </v:shape>
            <o:OLEObject Type="Embed" ProgID="Visio.Drawing.15" ShapeID="_x0000_i1046" DrawAspect="Content" ObjectID="_1737284724" r:id="rId20"/>
          </w:object>
        </w:r>
      </w:ins>
    </w:p>
    <w:p w14:paraId="6B5FCDE0" w14:textId="77777777" w:rsidR="00693784" w:rsidRPr="00BB569F" w:rsidRDefault="00693784" w:rsidP="00693784">
      <w:pPr>
        <w:pStyle w:val="TF"/>
        <w:rPr>
          <w:ins w:id="147" w:author="vivo" w:date="2023-02-07T13:36:00Z"/>
        </w:rPr>
      </w:pPr>
      <w:ins w:id="148" w:author="vivo" w:date="2023-02-07T13:36:00Z">
        <w:r w:rsidRPr="00BB569F">
          <w:t xml:space="preserve">Figure X.y-1: </w:t>
        </w:r>
        <w:r>
          <w:t>An e</w:t>
        </w:r>
        <w:r w:rsidRPr="00BB569F">
          <w:t>xample of PIN</w:t>
        </w:r>
      </w:ins>
    </w:p>
    <w:p w14:paraId="0A2B96BC" w14:textId="719589FA" w:rsidR="00B14D96" w:rsidRDefault="00B14D96" w:rsidP="00B14D96">
      <w:pPr>
        <w:rPr>
          <w:ins w:id="149" w:author="vivo" w:date="2023-02-07T14:16:00Z"/>
          <w:rFonts w:eastAsia="Times New Roman"/>
          <w:bCs/>
          <w:lang w:val="en-US" w:eastAsia="ko-KR"/>
        </w:rPr>
      </w:pPr>
      <w:ins w:id="150" w:author="vivo" w:date="2023-02-07T14:16:00Z">
        <w:r>
          <w:rPr>
            <w:rFonts w:eastAsia="Times New Roman"/>
            <w:bCs/>
            <w:lang w:val="en-US" w:eastAsia="ko-KR"/>
          </w:rPr>
          <w:t xml:space="preserve">The UE acting as PEMC and an optional AF are the centralized control points of the PIN, </w:t>
        </w:r>
        <w:bookmarkStart w:id="151" w:name="_GoBack"/>
        <w:bookmarkEnd w:id="151"/>
        <w:r>
          <w:rPr>
            <w:rFonts w:eastAsia="Times New Roman"/>
            <w:bCs/>
            <w:lang w:val="en-US" w:eastAsia="ko-KR"/>
          </w:rPr>
          <w:t xml:space="preserve">the PEGCs and 5GC are the distributed </w:t>
        </w:r>
        <w:proofErr w:type="spellStart"/>
        <w:r>
          <w:rPr>
            <w:rFonts w:eastAsia="Times New Roman"/>
            <w:bCs/>
            <w:lang w:val="en-US" w:eastAsia="ko-KR"/>
          </w:rPr>
          <w:t>excution</w:t>
        </w:r>
        <w:proofErr w:type="spellEnd"/>
        <w:r>
          <w:rPr>
            <w:rFonts w:eastAsia="Times New Roman"/>
            <w:bCs/>
            <w:lang w:val="en-US" w:eastAsia="ko-KR"/>
          </w:rPr>
          <w:t xml:space="preserve"> points of the PIN. </w:t>
        </w:r>
      </w:ins>
    </w:p>
    <w:p w14:paraId="5E501684" w14:textId="4542674A" w:rsidR="00693784" w:rsidRDefault="00B14D96" w:rsidP="00693784">
      <w:pPr>
        <w:rPr>
          <w:ins w:id="152" w:author="vivo" w:date="2023-02-07T13:36:00Z"/>
          <w:rFonts w:eastAsia="Times New Roman"/>
          <w:bCs/>
          <w:lang w:val="en-US" w:eastAsia="ko-KR"/>
        </w:rPr>
      </w:pPr>
      <w:ins w:id="153" w:author="vivo" w:date="2023-02-07T14:16:00Z">
        <w:r>
          <w:rPr>
            <w:rFonts w:eastAsia="Times New Roman"/>
            <w:bCs/>
            <w:lang w:val="en-US" w:eastAsia="ko-KR"/>
          </w:rPr>
          <w:t xml:space="preserve">The AF is a controller outside any PIN, which means the communication with the AF, including PIN control </w:t>
        </w:r>
        <w:proofErr w:type="spellStart"/>
        <w:r>
          <w:rPr>
            <w:rFonts w:eastAsia="Times New Roman"/>
            <w:bCs/>
            <w:lang w:val="en-US" w:eastAsia="ko-KR"/>
          </w:rPr>
          <w:t>sigallings</w:t>
        </w:r>
        <w:proofErr w:type="spellEnd"/>
        <w:r>
          <w:rPr>
            <w:rFonts w:eastAsia="Times New Roman"/>
            <w:bCs/>
            <w:lang w:val="en-US" w:eastAsia="ko-KR"/>
          </w:rPr>
          <w:t xml:space="preserve">, is not enabled until the communication with the AF is configured. </w:t>
        </w:r>
      </w:ins>
      <w:ins w:id="154" w:author="vivo" w:date="2023-02-07T13:36:00Z">
        <w:r w:rsidR="00693784">
          <w:rPr>
            <w:rFonts w:eastAsia="Times New Roman"/>
            <w:bCs/>
            <w:lang w:val="en-US" w:eastAsia="ko-KR"/>
          </w:rPr>
          <w:t xml:space="preserve">A </w:t>
        </w:r>
      </w:ins>
      <w:ins w:id="155" w:author="vivo" w:date="2023-02-07T13:39:00Z">
        <w:r w:rsidR="00EE3326">
          <w:rPr>
            <w:rFonts w:eastAsia="Times New Roman"/>
            <w:bCs/>
            <w:lang w:val="en-US" w:eastAsia="ko-KR"/>
          </w:rPr>
          <w:t xml:space="preserve">UE acting as </w:t>
        </w:r>
      </w:ins>
      <w:ins w:id="156" w:author="vivo" w:date="2023-02-07T13:36:00Z">
        <w:r w:rsidR="00693784">
          <w:rPr>
            <w:rFonts w:eastAsia="Times New Roman"/>
            <w:bCs/>
            <w:lang w:val="en-US" w:eastAsia="ko-KR"/>
          </w:rPr>
          <w:t>PEMC is able to control more than one PINs.</w:t>
        </w:r>
      </w:ins>
    </w:p>
    <w:p w14:paraId="27CBB9ED" w14:textId="2FA913B5" w:rsidR="00492904" w:rsidRPr="0042466D" w:rsidRDefault="00492904" w:rsidP="0049290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 xml:space="preserve">End of </w:t>
      </w:r>
      <w:r w:rsidRPr="0042466D">
        <w:rPr>
          <w:rFonts w:ascii="Arial" w:hAnsi="Arial" w:cs="Arial"/>
          <w:color w:val="FF0000"/>
          <w:sz w:val="28"/>
          <w:szCs w:val="28"/>
          <w:lang w:val="en-US"/>
        </w:rPr>
        <w:t>change</w:t>
      </w:r>
      <w:r>
        <w:rPr>
          <w:rFonts w:ascii="Arial" w:hAnsi="Arial" w:cs="Arial"/>
          <w:color w:val="FF0000"/>
          <w:sz w:val="28"/>
          <w:szCs w:val="28"/>
          <w:lang w:val="en-US"/>
        </w:rPr>
        <w:t xml:space="preserve"> </w:t>
      </w:r>
      <w:r w:rsidRPr="0042466D">
        <w:rPr>
          <w:rFonts w:ascii="Arial" w:hAnsi="Arial" w:cs="Arial"/>
          <w:color w:val="FF0000"/>
          <w:sz w:val="28"/>
          <w:szCs w:val="28"/>
          <w:lang w:val="en-US"/>
        </w:rPr>
        <w:t>* * * *</w:t>
      </w:r>
    </w:p>
    <w:p w14:paraId="0A93662D" w14:textId="77777777" w:rsidR="00D72ABB" w:rsidRPr="00713CD9" w:rsidRDefault="00D72ABB">
      <w:pPr>
        <w:rPr>
          <w:noProof/>
          <w:lang w:eastAsia="zh-CN"/>
        </w:rPr>
      </w:pPr>
    </w:p>
    <w:sectPr w:rsidR="00D72ABB" w:rsidRPr="00713CD9"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3" w:author="vivo" w:date="2023-02-07T13:57:00Z" w:initials="谢振华">
    <w:p w14:paraId="48C84CFF" w14:textId="7FD120F7" w:rsidR="00C4659A" w:rsidRDefault="00C4659A">
      <w:pPr>
        <w:pStyle w:val="ac"/>
      </w:pPr>
      <w:r>
        <w:rPr>
          <w:rStyle w:val="ab"/>
        </w:rPr>
        <w:annotationRef/>
      </w:r>
      <w:r>
        <w:rPr>
          <w:rFonts w:eastAsia="Malgun Gothic"/>
          <w:lang w:eastAsia="ja-JP"/>
        </w:rPr>
        <w:t xml:space="preserve">Resolve </w:t>
      </w:r>
      <w:r w:rsidRPr="00CC0513">
        <w:rPr>
          <w:rFonts w:eastAsia="Malgun Gothic"/>
          <w:lang w:eastAsia="ja-JP"/>
        </w:rPr>
        <w:t>E</w:t>
      </w:r>
      <w:r>
        <w:rPr>
          <w:rFonts w:eastAsia="Malgun Gothic"/>
          <w:lang w:eastAsia="ja-JP"/>
        </w:rPr>
        <w:t>N</w:t>
      </w:r>
      <w:r w:rsidRPr="00CC0513">
        <w:rPr>
          <w:rFonts w:eastAsia="Malgun Gothic"/>
          <w:lang w:eastAsia="ja-JP"/>
        </w:rPr>
        <w:t>:</w:t>
      </w:r>
      <w:r>
        <w:rPr>
          <w:rFonts w:eastAsia="Malgun Gothic"/>
          <w:lang w:eastAsia="ja-JP"/>
        </w:rPr>
        <w:t xml:space="preserve"> </w:t>
      </w:r>
      <w:r w:rsidRPr="00CC0513">
        <w:rPr>
          <w:rFonts w:eastAsia="Malgun Gothic"/>
          <w:lang w:eastAsia="ja-JP"/>
        </w:rPr>
        <w:t>The handling of PEMC in 5GC in relation with PIN is FFS.</w:t>
      </w:r>
    </w:p>
  </w:comment>
  <w:comment w:id="99" w:author="vivo" w:date="2023-02-07T13:57:00Z" w:initials="谢振华">
    <w:p w14:paraId="16FEACAB" w14:textId="60B2EEFF" w:rsidR="008E5628" w:rsidRDefault="008E5628">
      <w:pPr>
        <w:pStyle w:val="ac"/>
      </w:pPr>
      <w:r>
        <w:rPr>
          <w:rStyle w:val="ab"/>
        </w:rPr>
        <w:annotationRef/>
      </w:r>
      <w:r>
        <w:rPr>
          <w:rFonts w:eastAsia="Malgun Gothic"/>
          <w:lang w:eastAsia="ja-JP"/>
        </w:rPr>
        <w:t xml:space="preserve">Resolve </w:t>
      </w:r>
      <w:r w:rsidRPr="003C3112">
        <w:rPr>
          <w:rFonts w:eastAsia="Malgun Gothic"/>
          <w:lang w:eastAsia="ja-JP"/>
        </w:rPr>
        <w:t>E</w:t>
      </w:r>
      <w:r>
        <w:rPr>
          <w:rFonts w:eastAsia="Malgun Gothic"/>
          <w:lang w:eastAsia="ja-JP"/>
        </w:rPr>
        <w:t>N</w:t>
      </w:r>
      <w:r w:rsidRPr="003C3112">
        <w:rPr>
          <w:rFonts w:eastAsia="Malgun Gothic"/>
          <w:lang w:eastAsia="ja-JP"/>
        </w:rPr>
        <w:t>:</w:t>
      </w:r>
      <w:r>
        <w:rPr>
          <w:rFonts w:eastAsia="Malgun Gothic"/>
          <w:lang w:eastAsia="ja-JP"/>
        </w:rPr>
        <w:t xml:space="preserve"> </w:t>
      </w:r>
      <w:r w:rsidRPr="003C3112">
        <w:rPr>
          <w:rFonts w:eastAsia="Malgun Gothic"/>
          <w:lang w:eastAsia="ja-JP"/>
        </w:rPr>
        <w:t>The handling of PIN deletion/deactivation/activation is FF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C84CFF" w15:done="0"/>
  <w15:commentEx w15:paraId="16FEAC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26319" w16cex:dateUtc="2023-01-18T06:52:00Z"/>
  <w16cex:commentExtensible w16cex:durableId="27726304" w16cex:dateUtc="2023-01-18T06:52:00Z"/>
  <w16cex:commentExtensible w16cex:durableId="277264C8" w16cex:dateUtc="2023-01-18T07: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C84CFF" w16cid:durableId="278CD742"/>
  <w16cid:commentId w16cid:paraId="16FEACAB" w16cid:durableId="278CD7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A5BCA1" w14:textId="77777777" w:rsidR="00A536CE" w:rsidRDefault="00A536CE">
      <w:r>
        <w:separator/>
      </w:r>
    </w:p>
  </w:endnote>
  <w:endnote w:type="continuationSeparator" w:id="0">
    <w:p w14:paraId="3EF23AD8" w14:textId="77777777" w:rsidR="00A536CE" w:rsidRDefault="00A53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716B02" w14:textId="77777777" w:rsidR="00A536CE" w:rsidRDefault="00A536CE">
      <w:r>
        <w:separator/>
      </w:r>
    </w:p>
  </w:footnote>
  <w:footnote w:type="continuationSeparator" w:id="0">
    <w:p w14:paraId="32374ABA" w14:textId="77777777" w:rsidR="00A536CE" w:rsidRDefault="00A536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C019A" w:rsidRDefault="003C019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3C019A" w:rsidRDefault="003C019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3C019A" w:rsidRDefault="003C019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3C019A" w:rsidRDefault="003C019A">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S2-2300425">
    <w15:presenceInfo w15:providerId="None" w15:userId="S2-2300425"/>
  </w15:person>
  <w15:person w15:author="Huawei2">
    <w15:presenceInfo w15:providerId="None" w15:userId="Huawei2"/>
  </w15:person>
  <w15:person w15:author="vivo">
    <w15:presenceInfo w15:providerId="None" w15:userId="vivo"/>
  </w15:person>
  <w15:person w15:author="Patrice Hédé 2">
    <w15:presenceInfo w15:providerId="None" w15:userId="Patrice Hédé 2"/>
  </w15:person>
  <w15:person w15:author="vivo-Zhenhua">
    <w15:presenceInfo w15:providerId="None" w15:userId="vivo-Zhe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44F"/>
    <w:rsid w:val="0000352F"/>
    <w:rsid w:val="00006F76"/>
    <w:rsid w:val="00011285"/>
    <w:rsid w:val="00014A80"/>
    <w:rsid w:val="00015B9D"/>
    <w:rsid w:val="00017293"/>
    <w:rsid w:val="0002082F"/>
    <w:rsid w:val="00020A8D"/>
    <w:rsid w:val="00022E4A"/>
    <w:rsid w:val="00023DED"/>
    <w:rsid w:val="00027B77"/>
    <w:rsid w:val="0003339B"/>
    <w:rsid w:val="000336E1"/>
    <w:rsid w:val="000375EA"/>
    <w:rsid w:val="00042B31"/>
    <w:rsid w:val="00042BD5"/>
    <w:rsid w:val="00042D24"/>
    <w:rsid w:val="00043736"/>
    <w:rsid w:val="00047616"/>
    <w:rsid w:val="00064E23"/>
    <w:rsid w:val="000747E2"/>
    <w:rsid w:val="0007517A"/>
    <w:rsid w:val="00077B57"/>
    <w:rsid w:val="00080947"/>
    <w:rsid w:val="00081E32"/>
    <w:rsid w:val="00087E46"/>
    <w:rsid w:val="0009037B"/>
    <w:rsid w:val="000A3390"/>
    <w:rsid w:val="000A42F0"/>
    <w:rsid w:val="000A4D4C"/>
    <w:rsid w:val="000A6394"/>
    <w:rsid w:val="000B131E"/>
    <w:rsid w:val="000B3190"/>
    <w:rsid w:val="000B380E"/>
    <w:rsid w:val="000B3AEA"/>
    <w:rsid w:val="000B6350"/>
    <w:rsid w:val="000B77E0"/>
    <w:rsid w:val="000B7FED"/>
    <w:rsid w:val="000C038A"/>
    <w:rsid w:val="000C16B9"/>
    <w:rsid w:val="000C18DC"/>
    <w:rsid w:val="000C3BC0"/>
    <w:rsid w:val="000C52F7"/>
    <w:rsid w:val="000C6598"/>
    <w:rsid w:val="000C6789"/>
    <w:rsid w:val="000D1134"/>
    <w:rsid w:val="000D44B3"/>
    <w:rsid w:val="000D4CDD"/>
    <w:rsid w:val="000D79E7"/>
    <w:rsid w:val="000F569B"/>
    <w:rsid w:val="000F6D27"/>
    <w:rsid w:val="00101794"/>
    <w:rsid w:val="0010391E"/>
    <w:rsid w:val="00106230"/>
    <w:rsid w:val="001100F2"/>
    <w:rsid w:val="001212F3"/>
    <w:rsid w:val="00121986"/>
    <w:rsid w:val="00122DC6"/>
    <w:rsid w:val="00123A65"/>
    <w:rsid w:val="001263BF"/>
    <w:rsid w:val="00133E98"/>
    <w:rsid w:val="001405FD"/>
    <w:rsid w:val="00140A9F"/>
    <w:rsid w:val="00140AD0"/>
    <w:rsid w:val="00142E22"/>
    <w:rsid w:val="00145D43"/>
    <w:rsid w:val="00150D89"/>
    <w:rsid w:val="00151ACD"/>
    <w:rsid w:val="001533D2"/>
    <w:rsid w:val="00156E82"/>
    <w:rsid w:val="00157F55"/>
    <w:rsid w:val="00160934"/>
    <w:rsid w:val="001615A7"/>
    <w:rsid w:val="00165975"/>
    <w:rsid w:val="00165A25"/>
    <w:rsid w:val="001663F8"/>
    <w:rsid w:val="001724DE"/>
    <w:rsid w:val="001767DA"/>
    <w:rsid w:val="001776A2"/>
    <w:rsid w:val="001778F3"/>
    <w:rsid w:val="0018681D"/>
    <w:rsid w:val="00192C46"/>
    <w:rsid w:val="00192FCA"/>
    <w:rsid w:val="00194303"/>
    <w:rsid w:val="00195729"/>
    <w:rsid w:val="001A08B3"/>
    <w:rsid w:val="001A5BDE"/>
    <w:rsid w:val="001A7B60"/>
    <w:rsid w:val="001A7CA1"/>
    <w:rsid w:val="001B0638"/>
    <w:rsid w:val="001B215E"/>
    <w:rsid w:val="001B3222"/>
    <w:rsid w:val="001B35E9"/>
    <w:rsid w:val="001B52F0"/>
    <w:rsid w:val="001B76AF"/>
    <w:rsid w:val="001B79CB"/>
    <w:rsid w:val="001B7A65"/>
    <w:rsid w:val="001C362E"/>
    <w:rsid w:val="001C5820"/>
    <w:rsid w:val="001C73EB"/>
    <w:rsid w:val="001D00C9"/>
    <w:rsid w:val="001D0AF7"/>
    <w:rsid w:val="001D2BBC"/>
    <w:rsid w:val="001D3B72"/>
    <w:rsid w:val="001D756C"/>
    <w:rsid w:val="001E07B5"/>
    <w:rsid w:val="001E2085"/>
    <w:rsid w:val="001E318F"/>
    <w:rsid w:val="001E3C2B"/>
    <w:rsid w:val="001E41F3"/>
    <w:rsid w:val="001E4B0B"/>
    <w:rsid w:val="001E73FE"/>
    <w:rsid w:val="001F2469"/>
    <w:rsid w:val="001F25F1"/>
    <w:rsid w:val="001F2703"/>
    <w:rsid w:val="001F3A93"/>
    <w:rsid w:val="001F3CE6"/>
    <w:rsid w:val="001F5957"/>
    <w:rsid w:val="00204261"/>
    <w:rsid w:val="00204809"/>
    <w:rsid w:val="002119A1"/>
    <w:rsid w:val="002134F9"/>
    <w:rsid w:val="00213894"/>
    <w:rsid w:val="00214F33"/>
    <w:rsid w:val="00215780"/>
    <w:rsid w:val="00216E10"/>
    <w:rsid w:val="00220262"/>
    <w:rsid w:val="00224684"/>
    <w:rsid w:val="00233553"/>
    <w:rsid w:val="00237F6C"/>
    <w:rsid w:val="0024219A"/>
    <w:rsid w:val="00242249"/>
    <w:rsid w:val="00246FF4"/>
    <w:rsid w:val="00247549"/>
    <w:rsid w:val="00253C19"/>
    <w:rsid w:val="00256998"/>
    <w:rsid w:val="002570DF"/>
    <w:rsid w:val="0025761E"/>
    <w:rsid w:val="0026004D"/>
    <w:rsid w:val="002640DD"/>
    <w:rsid w:val="00264B47"/>
    <w:rsid w:val="0026501D"/>
    <w:rsid w:val="0026726D"/>
    <w:rsid w:val="002672D8"/>
    <w:rsid w:val="002711D7"/>
    <w:rsid w:val="00272AE0"/>
    <w:rsid w:val="00273C79"/>
    <w:rsid w:val="0027429A"/>
    <w:rsid w:val="00275D12"/>
    <w:rsid w:val="00280DFB"/>
    <w:rsid w:val="00281A94"/>
    <w:rsid w:val="00283C68"/>
    <w:rsid w:val="00284779"/>
    <w:rsid w:val="00284FEB"/>
    <w:rsid w:val="002860C4"/>
    <w:rsid w:val="00287384"/>
    <w:rsid w:val="00291E66"/>
    <w:rsid w:val="00297DB9"/>
    <w:rsid w:val="002A144C"/>
    <w:rsid w:val="002A2EBC"/>
    <w:rsid w:val="002A5115"/>
    <w:rsid w:val="002A649C"/>
    <w:rsid w:val="002A7C31"/>
    <w:rsid w:val="002B1A2B"/>
    <w:rsid w:val="002B5741"/>
    <w:rsid w:val="002C22A7"/>
    <w:rsid w:val="002C5B37"/>
    <w:rsid w:val="002D1FFE"/>
    <w:rsid w:val="002D2865"/>
    <w:rsid w:val="002D2E58"/>
    <w:rsid w:val="002D3149"/>
    <w:rsid w:val="002D4709"/>
    <w:rsid w:val="002E472E"/>
    <w:rsid w:val="002E4857"/>
    <w:rsid w:val="002E6B24"/>
    <w:rsid w:val="002E74AC"/>
    <w:rsid w:val="002F0CFF"/>
    <w:rsid w:val="002F2489"/>
    <w:rsid w:val="002F52D2"/>
    <w:rsid w:val="002F5A56"/>
    <w:rsid w:val="002F6C02"/>
    <w:rsid w:val="00301782"/>
    <w:rsid w:val="00301CF9"/>
    <w:rsid w:val="00305409"/>
    <w:rsid w:val="003057DA"/>
    <w:rsid w:val="0031320D"/>
    <w:rsid w:val="0031336A"/>
    <w:rsid w:val="00314437"/>
    <w:rsid w:val="00314F14"/>
    <w:rsid w:val="00317385"/>
    <w:rsid w:val="00320C1C"/>
    <w:rsid w:val="003231DD"/>
    <w:rsid w:val="003258BE"/>
    <w:rsid w:val="00325BAA"/>
    <w:rsid w:val="003263E1"/>
    <w:rsid w:val="00326DDA"/>
    <w:rsid w:val="003272D0"/>
    <w:rsid w:val="00330177"/>
    <w:rsid w:val="003310A5"/>
    <w:rsid w:val="0033119A"/>
    <w:rsid w:val="00331D50"/>
    <w:rsid w:val="00335FF2"/>
    <w:rsid w:val="00336657"/>
    <w:rsid w:val="003424D8"/>
    <w:rsid w:val="00344A8B"/>
    <w:rsid w:val="00345135"/>
    <w:rsid w:val="00352202"/>
    <w:rsid w:val="00352D55"/>
    <w:rsid w:val="003538E7"/>
    <w:rsid w:val="00354CF2"/>
    <w:rsid w:val="00357D7B"/>
    <w:rsid w:val="003609EF"/>
    <w:rsid w:val="0036231A"/>
    <w:rsid w:val="003628ED"/>
    <w:rsid w:val="0036334A"/>
    <w:rsid w:val="00363390"/>
    <w:rsid w:val="00364141"/>
    <w:rsid w:val="003669C3"/>
    <w:rsid w:val="0037189D"/>
    <w:rsid w:val="00373CB8"/>
    <w:rsid w:val="00374DD4"/>
    <w:rsid w:val="00375AA7"/>
    <w:rsid w:val="0037633A"/>
    <w:rsid w:val="00380A91"/>
    <w:rsid w:val="0038149C"/>
    <w:rsid w:val="00386D97"/>
    <w:rsid w:val="00387D12"/>
    <w:rsid w:val="00393C0E"/>
    <w:rsid w:val="003A1729"/>
    <w:rsid w:val="003A3BF7"/>
    <w:rsid w:val="003A4C5D"/>
    <w:rsid w:val="003A59ED"/>
    <w:rsid w:val="003A7BEE"/>
    <w:rsid w:val="003B010E"/>
    <w:rsid w:val="003B1BD1"/>
    <w:rsid w:val="003B2EE1"/>
    <w:rsid w:val="003B361B"/>
    <w:rsid w:val="003C019A"/>
    <w:rsid w:val="003C19E7"/>
    <w:rsid w:val="003C2553"/>
    <w:rsid w:val="003C3112"/>
    <w:rsid w:val="003C7CB1"/>
    <w:rsid w:val="003D168B"/>
    <w:rsid w:val="003D312F"/>
    <w:rsid w:val="003D3B45"/>
    <w:rsid w:val="003D4C64"/>
    <w:rsid w:val="003D4F12"/>
    <w:rsid w:val="003D5D8A"/>
    <w:rsid w:val="003E01FD"/>
    <w:rsid w:val="003E1A36"/>
    <w:rsid w:val="003E44C9"/>
    <w:rsid w:val="003E5438"/>
    <w:rsid w:val="003E6FD2"/>
    <w:rsid w:val="003E7DE7"/>
    <w:rsid w:val="003F0C12"/>
    <w:rsid w:val="003F106B"/>
    <w:rsid w:val="003F44DD"/>
    <w:rsid w:val="003F5014"/>
    <w:rsid w:val="003F591C"/>
    <w:rsid w:val="003F64E9"/>
    <w:rsid w:val="004026E2"/>
    <w:rsid w:val="00403860"/>
    <w:rsid w:val="00404A91"/>
    <w:rsid w:val="00404CE2"/>
    <w:rsid w:val="00405255"/>
    <w:rsid w:val="00410371"/>
    <w:rsid w:val="00410FD2"/>
    <w:rsid w:val="00411F3D"/>
    <w:rsid w:val="00413610"/>
    <w:rsid w:val="00414015"/>
    <w:rsid w:val="00414688"/>
    <w:rsid w:val="00417F3F"/>
    <w:rsid w:val="00417F49"/>
    <w:rsid w:val="004228B7"/>
    <w:rsid w:val="004242F1"/>
    <w:rsid w:val="00425944"/>
    <w:rsid w:val="004322AF"/>
    <w:rsid w:val="00433902"/>
    <w:rsid w:val="00443784"/>
    <w:rsid w:val="00446F87"/>
    <w:rsid w:val="00450035"/>
    <w:rsid w:val="00451B16"/>
    <w:rsid w:val="004521B9"/>
    <w:rsid w:val="0045480D"/>
    <w:rsid w:val="00454CBE"/>
    <w:rsid w:val="00460FD9"/>
    <w:rsid w:val="004616C5"/>
    <w:rsid w:val="00462579"/>
    <w:rsid w:val="00466216"/>
    <w:rsid w:val="00466C39"/>
    <w:rsid w:val="004671F8"/>
    <w:rsid w:val="00467CFE"/>
    <w:rsid w:val="004706C5"/>
    <w:rsid w:val="004717A0"/>
    <w:rsid w:val="00472EF5"/>
    <w:rsid w:val="00472F41"/>
    <w:rsid w:val="00473E2E"/>
    <w:rsid w:val="00475F5A"/>
    <w:rsid w:val="00483C39"/>
    <w:rsid w:val="00484A05"/>
    <w:rsid w:val="00485ED6"/>
    <w:rsid w:val="004868E4"/>
    <w:rsid w:val="00490819"/>
    <w:rsid w:val="00491403"/>
    <w:rsid w:val="00492044"/>
    <w:rsid w:val="00492904"/>
    <w:rsid w:val="00492B40"/>
    <w:rsid w:val="00493D65"/>
    <w:rsid w:val="004A07CB"/>
    <w:rsid w:val="004A0C74"/>
    <w:rsid w:val="004A2F65"/>
    <w:rsid w:val="004A3C83"/>
    <w:rsid w:val="004A3D09"/>
    <w:rsid w:val="004A5746"/>
    <w:rsid w:val="004B0B35"/>
    <w:rsid w:val="004B0C2E"/>
    <w:rsid w:val="004B1F33"/>
    <w:rsid w:val="004B2D12"/>
    <w:rsid w:val="004B75B7"/>
    <w:rsid w:val="004B7A73"/>
    <w:rsid w:val="004C0142"/>
    <w:rsid w:val="004C0541"/>
    <w:rsid w:val="004C29C1"/>
    <w:rsid w:val="004C2B84"/>
    <w:rsid w:val="004C3111"/>
    <w:rsid w:val="004C5283"/>
    <w:rsid w:val="004D68B5"/>
    <w:rsid w:val="004D7A8B"/>
    <w:rsid w:val="004D7C43"/>
    <w:rsid w:val="004E0559"/>
    <w:rsid w:val="004E2E38"/>
    <w:rsid w:val="004E783A"/>
    <w:rsid w:val="004F22E9"/>
    <w:rsid w:val="004F2DCE"/>
    <w:rsid w:val="004F5BAE"/>
    <w:rsid w:val="004F7415"/>
    <w:rsid w:val="00503A61"/>
    <w:rsid w:val="00510607"/>
    <w:rsid w:val="005110A9"/>
    <w:rsid w:val="00512B51"/>
    <w:rsid w:val="00512C90"/>
    <w:rsid w:val="00513463"/>
    <w:rsid w:val="005141D9"/>
    <w:rsid w:val="0051580D"/>
    <w:rsid w:val="00517A75"/>
    <w:rsid w:val="00521979"/>
    <w:rsid w:val="00523189"/>
    <w:rsid w:val="00523247"/>
    <w:rsid w:val="005235AA"/>
    <w:rsid w:val="00523C7F"/>
    <w:rsid w:val="00523F47"/>
    <w:rsid w:val="00524D21"/>
    <w:rsid w:val="005334E6"/>
    <w:rsid w:val="0053476F"/>
    <w:rsid w:val="0054097F"/>
    <w:rsid w:val="00541ADB"/>
    <w:rsid w:val="005431E9"/>
    <w:rsid w:val="005435CA"/>
    <w:rsid w:val="00544D89"/>
    <w:rsid w:val="00544DEA"/>
    <w:rsid w:val="00547111"/>
    <w:rsid w:val="005541A7"/>
    <w:rsid w:val="005566D2"/>
    <w:rsid w:val="0055735B"/>
    <w:rsid w:val="00557399"/>
    <w:rsid w:val="005710BC"/>
    <w:rsid w:val="005710BE"/>
    <w:rsid w:val="00576B44"/>
    <w:rsid w:val="00577FF2"/>
    <w:rsid w:val="005839A4"/>
    <w:rsid w:val="005846F6"/>
    <w:rsid w:val="005849D5"/>
    <w:rsid w:val="005902B1"/>
    <w:rsid w:val="005904B5"/>
    <w:rsid w:val="00591D4B"/>
    <w:rsid w:val="005922F2"/>
    <w:rsid w:val="00592D74"/>
    <w:rsid w:val="005A3B4E"/>
    <w:rsid w:val="005A5FBD"/>
    <w:rsid w:val="005A7963"/>
    <w:rsid w:val="005A7F69"/>
    <w:rsid w:val="005B0600"/>
    <w:rsid w:val="005B243F"/>
    <w:rsid w:val="005B2DBE"/>
    <w:rsid w:val="005B3910"/>
    <w:rsid w:val="005C0136"/>
    <w:rsid w:val="005C3B75"/>
    <w:rsid w:val="005C3F45"/>
    <w:rsid w:val="005C7277"/>
    <w:rsid w:val="005D2D86"/>
    <w:rsid w:val="005D3131"/>
    <w:rsid w:val="005D5029"/>
    <w:rsid w:val="005E2C44"/>
    <w:rsid w:val="005E35AB"/>
    <w:rsid w:val="005E3C63"/>
    <w:rsid w:val="005E4C84"/>
    <w:rsid w:val="005E7FEA"/>
    <w:rsid w:val="005F5B1A"/>
    <w:rsid w:val="005F75C1"/>
    <w:rsid w:val="00606829"/>
    <w:rsid w:val="00606D67"/>
    <w:rsid w:val="00611533"/>
    <w:rsid w:val="00611E1D"/>
    <w:rsid w:val="00612AA3"/>
    <w:rsid w:val="006140B1"/>
    <w:rsid w:val="00614735"/>
    <w:rsid w:val="0061644F"/>
    <w:rsid w:val="00617C41"/>
    <w:rsid w:val="006204F4"/>
    <w:rsid w:val="00621188"/>
    <w:rsid w:val="006220AC"/>
    <w:rsid w:val="00622156"/>
    <w:rsid w:val="00624A3C"/>
    <w:rsid w:val="006257ED"/>
    <w:rsid w:val="00630A10"/>
    <w:rsid w:val="00630B7E"/>
    <w:rsid w:val="00634FD7"/>
    <w:rsid w:val="006377BD"/>
    <w:rsid w:val="00647A10"/>
    <w:rsid w:val="00651090"/>
    <w:rsid w:val="00653482"/>
    <w:rsid w:val="00653DE4"/>
    <w:rsid w:val="00654481"/>
    <w:rsid w:val="0065573A"/>
    <w:rsid w:val="006558F1"/>
    <w:rsid w:val="0066050A"/>
    <w:rsid w:val="00663A3E"/>
    <w:rsid w:val="006651EF"/>
    <w:rsid w:val="00665C47"/>
    <w:rsid w:val="00670DD4"/>
    <w:rsid w:val="00676437"/>
    <w:rsid w:val="00680B13"/>
    <w:rsid w:val="00683745"/>
    <w:rsid w:val="00683E9D"/>
    <w:rsid w:val="00684A76"/>
    <w:rsid w:val="00685130"/>
    <w:rsid w:val="00686DE2"/>
    <w:rsid w:val="00690B11"/>
    <w:rsid w:val="0069265A"/>
    <w:rsid w:val="00693784"/>
    <w:rsid w:val="00694472"/>
    <w:rsid w:val="0069485C"/>
    <w:rsid w:val="00695808"/>
    <w:rsid w:val="006A6526"/>
    <w:rsid w:val="006B0202"/>
    <w:rsid w:val="006B026F"/>
    <w:rsid w:val="006B122B"/>
    <w:rsid w:val="006B46FB"/>
    <w:rsid w:val="006B4C90"/>
    <w:rsid w:val="006B580B"/>
    <w:rsid w:val="006B5F02"/>
    <w:rsid w:val="006C22C8"/>
    <w:rsid w:val="006C4BC2"/>
    <w:rsid w:val="006D3892"/>
    <w:rsid w:val="006D6957"/>
    <w:rsid w:val="006E0CEE"/>
    <w:rsid w:val="006E0D44"/>
    <w:rsid w:val="006E21FB"/>
    <w:rsid w:val="006F0333"/>
    <w:rsid w:val="006F2E12"/>
    <w:rsid w:val="006F30FF"/>
    <w:rsid w:val="006F380C"/>
    <w:rsid w:val="0070123A"/>
    <w:rsid w:val="00701CCC"/>
    <w:rsid w:val="00701D0E"/>
    <w:rsid w:val="00702B77"/>
    <w:rsid w:val="00703BA6"/>
    <w:rsid w:val="00705721"/>
    <w:rsid w:val="00713495"/>
    <w:rsid w:val="00713CD9"/>
    <w:rsid w:val="00713EAD"/>
    <w:rsid w:val="00721DBE"/>
    <w:rsid w:val="0072317B"/>
    <w:rsid w:val="00727BF9"/>
    <w:rsid w:val="00727EE4"/>
    <w:rsid w:val="007303D4"/>
    <w:rsid w:val="00731287"/>
    <w:rsid w:val="00733DCE"/>
    <w:rsid w:val="00734F4C"/>
    <w:rsid w:val="007367B8"/>
    <w:rsid w:val="007423B6"/>
    <w:rsid w:val="007427BF"/>
    <w:rsid w:val="0074581B"/>
    <w:rsid w:val="00752158"/>
    <w:rsid w:val="00754B6A"/>
    <w:rsid w:val="00763865"/>
    <w:rsid w:val="007643F1"/>
    <w:rsid w:val="0076473E"/>
    <w:rsid w:val="00766C0D"/>
    <w:rsid w:val="0077090E"/>
    <w:rsid w:val="00771608"/>
    <w:rsid w:val="00771818"/>
    <w:rsid w:val="00774275"/>
    <w:rsid w:val="00777B0B"/>
    <w:rsid w:val="007855D2"/>
    <w:rsid w:val="007864B8"/>
    <w:rsid w:val="00790DC9"/>
    <w:rsid w:val="00792342"/>
    <w:rsid w:val="007977A8"/>
    <w:rsid w:val="00797F00"/>
    <w:rsid w:val="007A32EC"/>
    <w:rsid w:val="007A398F"/>
    <w:rsid w:val="007A40CC"/>
    <w:rsid w:val="007A68E1"/>
    <w:rsid w:val="007B156F"/>
    <w:rsid w:val="007B19B1"/>
    <w:rsid w:val="007B49D5"/>
    <w:rsid w:val="007B512A"/>
    <w:rsid w:val="007B515E"/>
    <w:rsid w:val="007B5C7B"/>
    <w:rsid w:val="007B6E82"/>
    <w:rsid w:val="007C1500"/>
    <w:rsid w:val="007C2097"/>
    <w:rsid w:val="007C3358"/>
    <w:rsid w:val="007C433C"/>
    <w:rsid w:val="007D3068"/>
    <w:rsid w:val="007D6A07"/>
    <w:rsid w:val="007E1D61"/>
    <w:rsid w:val="007E1E5D"/>
    <w:rsid w:val="007E27C7"/>
    <w:rsid w:val="007E5004"/>
    <w:rsid w:val="007F076C"/>
    <w:rsid w:val="007F39A8"/>
    <w:rsid w:val="007F5C71"/>
    <w:rsid w:val="007F67F7"/>
    <w:rsid w:val="007F6EE7"/>
    <w:rsid w:val="007F7259"/>
    <w:rsid w:val="007F7FDC"/>
    <w:rsid w:val="00800D0D"/>
    <w:rsid w:val="00802CFF"/>
    <w:rsid w:val="008040A8"/>
    <w:rsid w:val="008051B7"/>
    <w:rsid w:val="008078D6"/>
    <w:rsid w:val="00810030"/>
    <w:rsid w:val="0081051E"/>
    <w:rsid w:val="0081077E"/>
    <w:rsid w:val="00810CA7"/>
    <w:rsid w:val="0081180E"/>
    <w:rsid w:val="00811F5F"/>
    <w:rsid w:val="00813932"/>
    <w:rsid w:val="00814A42"/>
    <w:rsid w:val="00814DF1"/>
    <w:rsid w:val="008156D6"/>
    <w:rsid w:val="00815D8A"/>
    <w:rsid w:val="00823043"/>
    <w:rsid w:val="00826835"/>
    <w:rsid w:val="008279FA"/>
    <w:rsid w:val="00827A18"/>
    <w:rsid w:val="008321FA"/>
    <w:rsid w:val="008333D7"/>
    <w:rsid w:val="008350C2"/>
    <w:rsid w:val="00835E86"/>
    <w:rsid w:val="00842F0F"/>
    <w:rsid w:val="008474F8"/>
    <w:rsid w:val="00850488"/>
    <w:rsid w:val="008508BD"/>
    <w:rsid w:val="00852314"/>
    <w:rsid w:val="008523C5"/>
    <w:rsid w:val="008551C5"/>
    <w:rsid w:val="00861412"/>
    <w:rsid w:val="008626E7"/>
    <w:rsid w:val="00862CE1"/>
    <w:rsid w:val="00863A1C"/>
    <w:rsid w:val="0086506F"/>
    <w:rsid w:val="00865764"/>
    <w:rsid w:val="00867867"/>
    <w:rsid w:val="00870EE7"/>
    <w:rsid w:val="00871819"/>
    <w:rsid w:val="00874F5F"/>
    <w:rsid w:val="0087521F"/>
    <w:rsid w:val="00876762"/>
    <w:rsid w:val="00877623"/>
    <w:rsid w:val="00882BA8"/>
    <w:rsid w:val="008849BD"/>
    <w:rsid w:val="008863B9"/>
    <w:rsid w:val="00887042"/>
    <w:rsid w:val="00894FA7"/>
    <w:rsid w:val="00895170"/>
    <w:rsid w:val="00896C40"/>
    <w:rsid w:val="008A368D"/>
    <w:rsid w:val="008A38F2"/>
    <w:rsid w:val="008A45A6"/>
    <w:rsid w:val="008A5112"/>
    <w:rsid w:val="008A6F05"/>
    <w:rsid w:val="008B1776"/>
    <w:rsid w:val="008B3358"/>
    <w:rsid w:val="008B3C9E"/>
    <w:rsid w:val="008B6629"/>
    <w:rsid w:val="008C5C67"/>
    <w:rsid w:val="008C7B12"/>
    <w:rsid w:val="008D1363"/>
    <w:rsid w:val="008D2428"/>
    <w:rsid w:val="008D3CCC"/>
    <w:rsid w:val="008D56D2"/>
    <w:rsid w:val="008D7853"/>
    <w:rsid w:val="008D7971"/>
    <w:rsid w:val="008E0826"/>
    <w:rsid w:val="008E1239"/>
    <w:rsid w:val="008E5628"/>
    <w:rsid w:val="008F3789"/>
    <w:rsid w:val="008F483D"/>
    <w:rsid w:val="008F5EA0"/>
    <w:rsid w:val="008F686C"/>
    <w:rsid w:val="008F725E"/>
    <w:rsid w:val="009063BD"/>
    <w:rsid w:val="00910C27"/>
    <w:rsid w:val="0091130F"/>
    <w:rsid w:val="0091131E"/>
    <w:rsid w:val="009122A6"/>
    <w:rsid w:val="00913B34"/>
    <w:rsid w:val="00913C41"/>
    <w:rsid w:val="00913C58"/>
    <w:rsid w:val="009148DE"/>
    <w:rsid w:val="00914CBE"/>
    <w:rsid w:val="009159AF"/>
    <w:rsid w:val="00916E71"/>
    <w:rsid w:val="009201ED"/>
    <w:rsid w:val="0092058A"/>
    <w:rsid w:val="009333BB"/>
    <w:rsid w:val="00935197"/>
    <w:rsid w:val="00935E36"/>
    <w:rsid w:val="00941A77"/>
    <w:rsid w:val="00941E30"/>
    <w:rsid w:val="00944EDF"/>
    <w:rsid w:val="009452DF"/>
    <w:rsid w:val="009474AD"/>
    <w:rsid w:val="00947575"/>
    <w:rsid w:val="00950C74"/>
    <w:rsid w:val="0095167D"/>
    <w:rsid w:val="00952755"/>
    <w:rsid w:val="00960BCD"/>
    <w:rsid w:val="00961330"/>
    <w:rsid w:val="009619D0"/>
    <w:rsid w:val="0096394E"/>
    <w:rsid w:val="00970C85"/>
    <w:rsid w:val="00971404"/>
    <w:rsid w:val="0097351A"/>
    <w:rsid w:val="009777D9"/>
    <w:rsid w:val="00981678"/>
    <w:rsid w:val="009838DF"/>
    <w:rsid w:val="0098395B"/>
    <w:rsid w:val="00990990"/>
    <w:rsid w:val="00991B88"/>
    <w:rsid w:val="009948DF"/>
    <w:rsid w:val="00996A17"/>
    <w:rsid w:val="00997B43"/>
    <w:rsid w:val="009A31E7"/>
    <w:rsid w:val="009A37EB"/>
    <w:rsid w:val="009A5753"/>
    <w:rsid w:val="009A579D"/>
    <w:rsid w:val="009A6C08"/>
    <w:rsid w:val="009A7438"/>
    <w:rsid w:val="009A74ED"/>
    <w:rsid w:val="009A7CF3"/>
    <w:rsid w:val="009A7E38"/>
    <w:rsid w:val="009B2CF3"/>
    <w:rsid w:val="009B5C52"/>
    <w:rsid w:val="009C0D2A"/>
    <w:rsid w:val="009C40C4"/>
    <w:rsid w:val="009C482C"/>
    <w:rsid w:val="009C7BDD"/>
    <w:rsid w:val="009D0453"/>
    <w:rsid w:val="009D0CE2"/>
    <w:rsid w:val="009D2541"/>
    <w:rsid w:val="009D2938"/>
    <w:rsid w:val="009D64AB"/>
    <w:rsid w:val="009E0E4A"/>
    <w:rsid w:val="009E3288"/>
    <w:rsid w:val="009E3297"/>
    <w:rsid w:val="009E33B2"/>
    <w:rsid w:val="009E50CE"/>
    <w:rsid w:val="009F1543"/>
    <w:rsid w:val="009F1D9E"/>
    <w:rsid w:val="009F2946"/>
    <w:rsid w:val="009F734F"/>
    <w:rsid w:val="009F785D"/>
    <w:rsid w:val="009F7B6E"/>
    <w:rsid w:val="009F7DA8"/>
    <w:rsid w:val="009F7F5E"/>
    <w:rsid w:val="00A03C7C"/>
    <w:rsid w:val="00A05B1A"/>
    <w:rsid w:val="00A114CE"/>
    <w:rsid w:val="00A12675"/>
    <w:rsid w:val="00A1378A"/>
    <w:rsid w:val="00A13941"/>
    <w:rsid w:val="00A16275"/>
    <w:rsid w:val="00A2064E"/>
    <w:rsid w:val="00A21497"/>
    <w:rsid w:val="00A21EBA"/>
    <w:rsid w:val="00A22C6D"/>
    <w:rsid w:val="00A246B6"/>
    <w:rsid w:val="00A24C47"/>
    <w:rsid w:val="00A24E12"/>
    <w:rsid w:val="00A25565"/>
    <w:rsid w:val="00A26348"/>
    <w:rsid w:val="00A35903"/>
    <w:rsid w:val="00A36505"/>
    <w:rsid w:val="00A373A6"/>
    <w:rsid w:val="00A37BAE"/>
    <w:rsid w:val="00A405C9"/>
    <w:rsid w:val="00A40722"/>
    <w:rsid w:val="00A41C51"/>
    <w:rsid w:val="00A4315F"/>
    <w:rsid w:val="00A469BB"/>
    <w:rsid w:val="00A47D54"/>
    <w:rsid w:val="00A47E70"/>
    <w:rsid w:val="00A504C2"/>
    <w:rsid w:val="00A50CF0"/>
    <w:rsid w:val="00A50D4D"/>
    <w:rsid w:val="00A527C1"/>
    <w:rsid w:val="00A536CE"/>
    <w:rsid w:val="00A5430D"/>
    <w:rsid w:val="00A558D3"/>
    <w:rsid w:val="00A55A01"/>
    <w:rsid w:val="00A55BE8"/>
    <w:rsid w:val="00A641A7"/>
    <w:rsid w:val="00A6584E"/>
    <w:rsid w:val="00A67F72"/>
    <w:rsid w:val="00A7266D"/>
    <w:rsid w:val="00A7555B"/>
    <w:rsid w:val="00A75DE5"/>
    <w:rsid w:val="00A75FAA"/>
    <w:rsid w:val="00A7671C"/>
    <w:rsid w:val="00A807BA"/>
    <w:rsid w:val="00A81AF0"/>
    <w:rsid w:val="00A83F25"/>
    <w:rsid w:val="00A84427"/>
    <w:rsid w:val="00A84C4B"/>
    <w:rsid w:val="00A872D5"/>
    <w:rsid w:val="00A87A56"/>
    <w:rsid w:val="00A904E9"/>
    <w:rsid w:val="00A91CA8"/>
    <w:rsid w:val="00A95B02"/>
    <w:rsid w:val="00AA1107"/>
    <w:rsid w:val="00AA1403"/>
    <w:rsid w:val="00AA2CBC"/>
    <w:rsid w:val="00AA3ACD"/>
    <w:rsid w:val="00AB095B"/>
    <w:rsid w:val="00AB0D9A"/>
    <w:rsid w:val="00AB114F"/>
    <w:rsid w:val="00AB4A52"/>
    <w:rsid w:val="00AB5F21"/>
    <w:rsid w:val="00AB5F65"/>
    <w:rsid w:val="00AC03B4"/>
    <w:rsid w:val="00AC1D86"/>
    <w:rsid w:val="00AC3375"/>
    <w:rsid w:val="00AC366F"/>
    <w:rsid w:val="00AC5820"/>
    <w:rsid w:val="00AC6CAD"/>
    <w:rsid w:val="00AC7901"/>
    <w:rsid w:val="00AD1CD8"/>
    <w:rsid w:val="00AD6954"/>
    <w:rsid w:val="00AD6EC4"/>
    <w:rsid w:val="00AD776E"/>
    <w:rsid w:val="00AE1741"/>
    <w:rsid w:val="00AE180A"/>
    <w:rsid w:val="00AE240F"/>
    <w:rsid w:val="00AE4809"/>
    <w:rsid w:val="00AE4FEA"/>
    <w:rsid w:val="00AE7661"/>
    <w:rsid w:val="00AF0E54"/>
    <w:rsid w:val="00AF2902"/>
    <w:rsid w:val="00AF31A1"/>
    <w:rsid w:val="00AF3EBD"/>
    <w:rsid w:val="00AF413D"/>
    <w:rsid w:val="00AF4966"/>
    <w:rsid w:val="00B10AB7"/>
    <w:rsid w:val="00B11FAF"/>
    <w:rsid w:val="00B12162"/>
    <w:rsid w:val="00B122E2"/>
    <w:rsid w:val="00B14D96"/>
    <w:rsid w:val="00B159B7"/>
    <w:rsid w:val="00B258BB"/>
    <w:rsid w:val="00B32D3A"/>
    <w:rsid w:val="00B33871"/>
    <w:rsid w:val="00B34809"/>
    <w:rsid w:val="00B34DDF"/>
    <w:rsid w:val="00B438A3"/>
    <w:rsid w:val="00B45591"/>
    <w:rsid w:val="00B4759F"/>
    <w:rsid w:val="00B477A9"/>
    <w:rsid w:val="00B50210"/>
    <w:rsid w:val="00B50546"/>
    <w:rsid w:val="00B506CA"/>
    <w:rsid w:val="00B51D4B"/>
    <w:rsid w:val="00B536EF"/>
    <w:rsid w:val="00B56A5D"/>
    <w:rsid w:val="00B57A45"/>
    <w:rsid w:val="00B605D3"/>
    <w:rsid w:val="00B64229"/>
    <w:rsid w:val="00B67B97"/>
    <w:rsid w:val="00B7310E"/>
    <w:rsid w:val="00B7766A"/>
    <w:rsid w:val="00B77730"/>
    <w:rsid w:val="00B801CF"/>
    <w:rsid w:val="00B806D3"/>
    <w:rsid w:val="00B8625E"/>
    <w:rsid w:val="00B91B22"/>
    <w:rsid w:val="00B940A9"/>
    <w:rsid w:val="00B94913"/>
    <w:rsid w:val="00B968C8"/>
    <w:rsid w:val="00BA1EFD"/>
    <w:rsid w:val="00BA283C"/>
    <w:rsid w:val="00BA3EC5"/>
    <w:rsid w:val="00BA51D9"/>
    <w:rsid w:val="00BA570E"/>
    <w:rsid w:val="00BA6769"/>
    <w:rsid w:val="00BA757F"/>
    <w:rsid w:val="00BB015E"/>
    <w:rsid w:val="00BB139B"/>
    <w:rsid w:val="00BB17FD"/>
    <w:rsid w:val="00BB19A8"/>
    <w:rsid w:val="00BB5DFC"/>
    <w:rsid w:val="00BB6F91"/>
    <w:rsid w:val="00BB784F"/>
    <w:rsid w:val="00BB7FF3"/>
    <w:rsid w:val="00BC0153"/>
    <w:rsid w:val="00BC2DE3"/>
    <w:rsid w:val="00BC4386"/>
    <w:rsid w:val="00BC7F45"/>
    <w:rsid w:val="00BD077D"/>
    <w:rsid w:val="00BD279D"/>
    <w:rsid w:val="00BD2C6F"/>
    <w:rsid w:val="00BD2CBE"/>
    <w:rsid w:val="00BD3336"/>
    <w:rsid w:val="00BD6BB8"/>
    <w:rsid w:val="00BE0D04"/>
    <w:rsid w:val="00BE0E9B"/>
    <w:rsid w:val="00BE1142"/>
    <w:rsid w:val="00BE1448"/>
    <w:rsid w:val="00BE25CC"/>
    <w:rsid w:val="00BE4A4B"/>
    <w:rsid w:val="00BE7132"/>
    <w:rsid w:val="00BF15AB"/>
    <w:rsid w:val="00BF1683"/>
    <w:rsid w:val="00BF1ED3"/>
    <w:rsid w:val="00BF42F2"/>
    <w:rsid w:val="00C0105F"/>
    <w:rsid w:val="00C03358"/>
    <w:rsid w:val="00C0560F"/>
    <w:rsid w:val="00C05E9C"/>
    <w:rsid w:val="00C0608B"/>
    <w:rsid w:val="00C12134"/>
    <w:rsid w:val="00C12F64"/>
    <w:rsid w:val="00C13A52"/>
    <w:rsid w:val="00C15036"/>
    <w:rsid w:val="00C22F73"/>
    <w:rsid w:val="00C249EE"/>
    <w:rsid w:val="00C24BB1"/>
    <w:rsid w:val="00C3213D"/>
    <w:rsid w:val="00C35B7E"/>
    <w:rsid w:val="00C412F7"/>
    <w:rsid w:val="00C457C6"/>
    <w:rsid w:val="00C4659A"/>
    <w:rsid w:val="00C50EC0"/>
    <w:rsid w:val="00C51E82"/>
    <w:rsid w:val="00C52B8A"/>
    <w:rsid w:val="00C530BB"/>
    <w:rsid w:val="00C53554"/>
    <w:rsid w:val="00C53AF8"/>
    <w:rsid w:val="00C6503A"/>
    <w:rsid w:val="00C66BA2"/>
    <w:rsid w:val="00C66D62"/>
    <w:rsid w:val="00C71465"/>
    <w:rsid w:val="00C73727"/>
    <w:rsid w:val="00C747E4"/>
    <w:rsid w:val="00C74DD7"/>
    <w:rsid w:val="00C76E47"/>
    <w:rsid w:val="00C80654"/>
    <w:rsid w:val="00C81AAB"/>
    <w:rsid w:val="00C86933"/>
    <w:rsid w:val="00C870A0"/>
    <w:rsid w:val="00C870F6"/>
    <w:rsid w:val="00C9028E"/>
    <w:rsid w:val="00C92412"/>
    <w:rsid w:val="00C94AE7"/>
    <w:rsid w:val="00C94F45"/>
    <w:rsid w:val="00C952E3"/>
    <w:rsid w:val="00C95985"/>
    <w:rsid w:val="00C95B03"/>
    <w:rsid w:val="00C95FBA"/>
    <w:rsid w:val="00C9624E"/>
    <w:rsid w:val="00C96738"/>
    <w:rsid w:val="00C97CB7"/>
    <w:rsid w:val="00C97CBA"/>
    <w:rsid w:val="00CA1F5D"/>
    <w:rsid w:val="00CA42DF"/>
    <w:rsid w:val="00CB74F7"/>
    <w:rsid w:val="00CC0513"/>
    <w:rsid w:val="00CC4C05"/>
    <w:rsid w:val="00CC5026"/>
    <w:rsid w:val="00CC68D0"/>
    <w:rsid w:val="00CD329A"/>
    <w:rsid w:val="00CD5557"/>
    <w:rsid w:val="00CE2E37"/>
    <w:rsid w:val="00CF2BC7"/>
    <w:rsid w:val="00CF5139"/>
    <w:rsid w:val="00CF600F"/>
    <w:rsid w:val="00CF6C99"/>
    <w:rsid w:val="00CF72D4"/>
    <w:rsid w:val="00D01686"/>
    <w:rsid w:val="00D03F9A"/>
    <w:rsid w:val="00D06D51"/>
    <w:rsid w:val="00D10625"/>
    <w:rsid w:val="00D15C7D"/>
    <w:rsid w:val="00D168EE"/>
    <w:rsid w:val="00D24991"/>
    <w:rsid w:val="00D25452"/>
    <w:rsid w:val="00D26FE5"/>
    <w:rsid w:val="00D276B4"/>
    <w:rsid w:val="00D32E75"/>
    <w:rsid w:val="00D32E7A"/>
    <w:rsid w:val="00D332E4"/>
    <w:rsid w:val="00D34B28"/>
    <w:rsid w:val="00D375DC"/>
    <w:rsid w:val="00D41963"/>
    <w:rsid w:val="00D47451"/>
    <w:rsid w:val="00D50255"/>
    <w:rsid w:val="00D516A0"/>
    <w:rsid w:val="00D53336"/>
    <w:rsid w:val="00D600E9"/>
    <w:rsid w:val="00D60198"/>
    <w:rsid w:val="00D639C2"/>
    <w:rsid w:val="00D66520"/>
    <w:rsid w:val="00D66A95"/>
    <w:rsid w:val="00D67D46"/>
    <w:rsid w:val="00D7085F"/>
    <w:rsid w:val="00D708FA"/>
    <w:rsid w:val="00D71A92"/>
    <w:rsid w:val="00D71FC1"/>
    <w:rsid w:val="00D72ABB"/>
    <w:rsid w:val="00D813CA"/>
    <w:rsid w:val="00D82055"/>
    <w:rsid w:val="00D84AE9"/>
    <w:rsid w:val="00D919AB"/>
    <w:rsid w:val="00D931BD"/>
    <w:rsid w:val="00D93919"/>
    <w:rsid w:val="00D960F1"/>
    <w:rsid w:val="00D9617B"/>
    <w:rsid w:val="00D97FCC"/>
    <w:rsid w:val="00DA432D"/>
    <w:rsid w:val="00DA54A1"/>
    <w:rsid w:val="00DB3330"/>
    <w:rsid w:val="00DB6DF1"/>
    <w:rsid w:val="00DB6E24"/>
    <w:rsid w:val="00DC0A1B"/>
    <w:rsid w:val="00DC1972"/>
    <w:rsid w:val="00DC2C20"/>
    <w:rsid w:val="00DC4D90"/>
    <w:rsid w:val="00DD19C7"/>
    <w:rsid w:val="00DD55FA"/>
    <w:rsid w:val="00DD5803"/>
    <w:rsid w:val="00DD5CFD"/>
    <w:rsid w:val="00DD67E3"/>
    <w:rsid w:val="00DD6F32"/>
    <w:rsid w:val="00DE1EA0"/>
    <w:rsid w:val="00DE1F1B"/>
    <w:rsid w:val="00DE34CF"/>
    <w:rsid w:val="00DE6833"/>
    <w:rsid w:val="00DF1135"/>
    <w:rsid w:val="00DF5C69"/>
    <w:rsid w:val="00E02E1C"/>
    <w:rsid w:val="00E0406A"/>
    <w:rsid w:val="00E0511B"/>
    <w:rsid w:val="00E05A69"/>
    <w:rsid w:val="00E06B76"/>
    <w:rsid w:val="00E13F3D"/>
    <w:rsid w:val="00E1580F"/>
    <w:rsid w:val="00E20754"/>
    <w:rsid w:val="00E22619"/>
    <w:rsid w:val="00E240D2"/>
    <w:rsid w:val="00E253DD"/>
    <w:rsid w:val="00E2558A"/>
    <w:rsid w:val="00E25D43"/>
    <w:rsid w:val="00E26386"/>
    <w:rsid w:val="00E27212"/>
    <w:rsid w:val="00E272B0"/>
    <w:rsid w:val="00E33851"/>
    <w:rsid w:val="00E34898"/>
    <w:rsid w:val="00E35D46"/>
    <w:rsid w:val="00E36592"/>
    <w:rsid w:val="00E44F0E"/>
    <w:rsid w:val="00E44FF6"/>
    <w:rsid w:val="00E455CD"/>
    <w:rsid w:val="00E45946"/>
    <w:rsid w:val="00E478EA"/>
    <w:rsid w:val="00E506B8"/>
    <w:rsid w:val="00E50ACC"/>
    <w:rsid w:val="00E5153F"/>
    <w:rsid w:val="00E525EB"/>
    <w:rsid w:val="00E542EE"/>
    <w:rsid w:val="00E56B27"/>
    <w:rsid w:val="00E63AA4"/>
    <w:rsid w:val="00E674E2"/>
    <w:rsid w:val="00E67A69"/>
    <w:rsid w:val="00E70721"/>
    <w:rsid w:val="00E716FE"/>
    <w:rsid w:val="00E72229"/>
    <w:rsid w:val="00E73F27"/>
    <w:rsid w:val="00E74754"/>
    <w:rsid w:val="00E75348"/>
    <w:rsid w:val="00E75F53"/>
    <w:rsid w:val="00E76148"/>
    <w:rsid w:val="00E76479"/>
    <w:rsid w:val="00E77E89"/>
    <w:rsid w:val="00E77FF6"/>
    <w:rsid w:val="00E81743"/>
    <w:rsid w:val="00E842C6"/>
    <w:rsid w:val="00E85DB1"/>
    <w:rsid w:val="00E8671F"/>
    <w:rsid w:val="00E8723F"/>
    <w:rsid w:val="00E949E0"/>
    <w:rsid w:val="00E9737F"/>
    <w:rsid w:val="00EA0069"/>
    <w:rsid w:val="00EA12A2"/>
    <w:rsid w:val="00EA22DD"/>
    <w:rsid w:val="00EA3771"/>
    <w:rsid w:val="00EA3C03"/>
    <w:rsid w:val="00EB0666"/>
    <w:rsid w:val="00EB09B7"/>
    <w:rsid w:val="00EB307B"/>
    <w:rsid w:val="00EB31AE"/>
    <w:rsid w:val="00EB6F4E"/>
    <w:rsid w:val="00EC0507"/>
    <w:rsid w:val="00EC0AFE"/>
    <w:rsid w:val="00EC69CD"/>
    <w:rsid w:val="00ED0122"/>
    <w:rsid w:val="00ED0D2B"/>
    <w:rsid w:val="00ED253B"/>
    <w:rsid w:val="00ED299F"/>
    <w:rsid w:val="00ED389C"/>
    <w:rsid w:val="00ED3E6F"/>
    <w:rsid w:val="00EE12EC"/>
    <w:rsid w:val="00EE143B"/>
    <w:rsid w:val="00EE2BD6"/>
    <w:rsid w:val="00EE3326"/>
    <w:rsid w:val="00EE78DA"/>
    <w:rsid w:val="00EE7D7C"/>
    <w:rsid w:val="00F0004E"/>
    <w:rsid w:val="00F02EB1"/>
    <w:rsid w:val="00F03CDD"/>
    <w:rsid w:val="00F06C75"/>
    <w:rsid w:val="00F10343"/>
    <w:rsid w:val="00F12C98"/>
    <w:rsid w:val="00F14465"/>
    <w:rsid w:val="00F17971"/>
    <w:rsid w:val="00F202BD"/>
    <w:rsid w:val="00F2113F"/>
    <w:rsid w:val="00F21B7C"/>
    <w:rsid w:val="00F25D98"/>
    <w:rsid w:val="00F25E6F"/>
    <w:rsid w:val="00F300FB"/>
    <w:rsid w:val="00F310D0"/>
    <w:rsid w:val="00F37CDC"/>
    <w:rsid w:val="00F52B25"/>
    <w:rsid w:val="00F5512F"/>
    <w:rsid w:val="00F56E80"/>
    <w:rsid w:val="00F62D84"/>
    <w:rsid w:val="00F649DC"/>
    <w:rsid w:val="00F70BC3"/>
    <w:rsid w:val="00F73A42"/>
    <w:rsid w:val="00F85114"/>
    <w:rsid w:val="00F85855"/>
    <w:rsid w:val="00F904D8"/>
    <w:rsid w:val="00F920D4"/>
    <w:rsid w:val="00F93E11"/>
    <w:rsid w:val="00FA2303"/>
    <w:rsid w:val="00FA45CB"/>
    <w:rsid w:val="00FA4D0A"/>
    <w:rsid w:val="00FA7C7D"/>
    <w:rsid w:val="00FB55FD"/>
    <w:rsid w:val="00FB61BD"/>
    <w:rsid w:val="00FB6386"/>
    <w:rsid w:val="00FC273B"/>
    <w:rsid w:val="00FC4401"/>
    <w:rsid w:val="00FC4D6C"/>
    <w:rsid w:val="00FD2B72"/>
    <w:rsid w:val="00FD34CB"/>
    <w:rsid w:val="00FD7784"/>
    <w:rsid w:val="00FD7AA6"/>
    <w:rsid w:val="00FE06DD"/>
    <w:rsid w:val="00FE1B3F"/>
    <w:rsid w:val="00FE3B18"/>
    <w:rsid w:val="00FE44EB"/>
    <w:rsid w:val="00FE5ED0"/>
    <w:rsid w:val="00FE6363"/>
    <w:rsid w:val="00FF2EFA"/>
    <w:rsid w:val="00FF645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Revision"/>
    <w:hidden/>
    <w:uiPriority w:val="99"/>
    <w:semiHidden/>
    <w:rsid w:val="001B76AF"/>
    <w:rPr>
      <w:rFonts w:ascii="Times New Roman" w:hAnsi="Times New Roman"/>
      <w:lang w:val="en-GB" w:eastAsia="en-US"/>
    </w:rPr>
  </w:style>
  <w:style w:type="character" w:customStyle="1" w:styleId="NOZchn">
    <w:name w:val="NO Zchn"/>
    <w:link w:val="NO"/>
    <w:rsid w:val="002A649C"/>
    <w:rPr>
      <w:rFonts w:ascii="Times New Roman" w:hAnsi="Times New Roman"/>
      <w:lang w:val="en-GB" w:eastAsia="en-US"/>
    </w:rPr>
  </w:style>
  <w:style w:type="character" w:customStyle="1" w:styleId="B1Char">
    <w:name w:val="B1 Char"/>
    <w:link w:val="B1"/>
    <w:qFormat/>
    <w:rsid w:val="00701CCC"/>
    <w:rPr>
      <w:rFonts w:ascii="Times New Roman" w:hAnsi="Times New Roman"/>
      <w:lang w:val="en-GB" w:eastAsia="en-US"/>
    </w:rPr>
  </w:style>
  <w:style w:type="character" w:customStyle="1" w:styleId="EditorsNoteChar">
    <w:name w:val="Editor's Note Char"/>
    <w:aliases w:val="EN Char"/>
    <w:link w:val="EditorsNote"/>
    <w:rsid w:val="001212F3"/>
    <w:rPr>
      <w:rFonts w:ascii="Times New Roman" w:hAnsi="Times New Roman"/>
      <w:color w:val="FF0000"/>
      <w:lang w:val="en-GB" w:eastAsia="en-US"/>
    </w:rPr>
  </w:style>
  <w:style w:type="character" w:customStyle="1" w:styleId="EditorsNoteCharChar">
    <w:name w:val="Editor's Note Char Char"/>
    <w:rsid w:val="00CC0513"/>
    <w:rPr>
      <w:color w:val="FF0000"/>
      <w:lang w:val="en-GB" w:eastAsia="ja-JP"/>
    </w:rPr>
  </w:style>
  <w:style w:type="character" w:customStyle="1" w:styleId="40">
    <w:name w:val="标题 4 字符"/>
    <w:link w:val="4"/>
    <w:rsid w:val="00283C68"/>
    <w:rPr>
      <w:rFonts w:ascii="Arial" w:hAnsi="Arial"/>
      <w:sz w:val="24"/>
      <w:lang w:val="en-GB" w:eastAsia="en-US"/>
    </w:rPr>
  </w:style>
  <w:style w:type="character" w:customStyle="1" w:styleId="TFChar">
    <w:name w:val="TF Char"/>
    <w:link w:val="TF"/>
    <w:rsid w:val="00693784"/>
    <w:rPr>
      <w:rFonts w:ascii="Arial" w:hAnsi="Arial"/>
      <w:b/>
      <w:lang w:val="en-GB" w:eastAsia="en-US"/>
    </w:rPr>
  </w:style>
  <w:style w:type="character" w:customStyle="1" w:styleId="THChar">
    <w:name w:val="TH Char"/>
    <w:link w:val="TH"/>
    <w:qFormat/>
    <w:rsid w:val="0069378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header" Target="header3.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llgupt\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9C10D0-E40F-4F6D-85BC-0460CC4FA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2</TotalTime>
  <Pages>15</Pages>
  <Words>5831</Words>
  <Characters>33240</Characters>
  <Application>Microsoft Office Word</Application>
  <DocSecurity>0</DocSecurity>
  <Lines>277</Lines>
  <Paragraphs>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9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cp:lastModifiedBy>
  <cp:revision>97</cp:revision>
  <cp:lastPrinted>1899-12-31T23:00:00Z</cp:lastPrinted>
  <dcterms:created xsi:type="dcterms:W3CDTF">2023-02-07T03:08:00Z</dcterms:created>
  <dcterms:modified xsi:type="dcterms:W3CDTF">2023-02-07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